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default" w:ascii="Times New Roman" w:hAnsi="Times New Roman" w:cs="Times New Roman"/>
        </w:rPr>
      </w:pPr>
      <w:r>
        <w:rPr>
          <w:rStyle w:val="7"/>
          <w:rFonts w:hint="default" w:ascii="Times New Roman" w:hAnsi="Times New Roman" w:cs="Times New Roman"/>
          <w:sz w:val="32"/>
          <w:szCs w:val="32"/>
          <w:lang w:val="en-US" w:eastAsia="zh-CN"/>
        </w:rPr>
        <w:t>HazelCast</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zelcast是基于JVM为应用提供分布式集群和分布式内存服务的开源产品，在Java中大部分的数据结构均以分布式的方式实现，包括Map、Queue、MultiMap、Set、List等接口，Hazelcast是提供了基于Topic实现的消息队列、分布式事件驱动、分布式计算及分布式查询等功能。其具有以下特点：</w:t>
      </w:r>
    </w:p>
    <w:p>
      <w:pPr>
        <w:numPr>
          <w:ilvl w:val="0"/>
          <w:numId w:val="1"/>
        </w:numPr>
        <w:ind w:leftChars="0"/>
        <w:rPr>
          <w:rFonts w:hint="default" w:ascii="Times New Roman" w:hAnsi="Times New Roman" w:cs="Times New Roman"/>
          <w:lang w:val="en-US" w:eastAsia="zh-CN"/>
        </w:rPr>
      </w:pPr>
      <w:r>
        <w:rPr>
          <w:rFonts w:hint="default" w:ascii="Times New Roman" w:hAnsi="Times New Roman" w:cs="Times New Roman"/>
          <w:lang w:val="en-US" w:eastAsia="zh-CN"/>
        </w:rPr>
        <w:t>自治集群，在Hazelcast中没有任何中心节点，在运行过程中从集群中选举中心节点来作为管理节点</w:t>
      </w:r>
    </w:p>
    <w:p>
      <w:pPr>
        <w:numPr>
          <w:ilvl w:val="0"/>
          <w:numId w:val="1"/>
        </w:numPr>
        <w:ind w:leftChars="0"/>
        <w:rPr>
          <w:rFonts w:hint="default" w:ascii="Times New Roman" w:hAnsi="Times New Roman" w:cs="Times New Roman"/>
          <w:lang w:val="en-US" w:eastAsia="zh-CN"/>
        </w:rPr>
      </w:pPr>
      <w:r>
        <w:rPr>
          <w:rFonts w:hint="default" w:ascii="Times New Roman" w:hAnsi="Times New Roman" w:cs="Times New Roman"/>
          <w:lang w:val="en-US" w:eastAsia="zh-CN"/>
        </w:rPr>
        <w:t>数据按应用分布式存储，Hazelcast的数据是分布式存储的，会将数据尽量存储在需要使用该数据的节点上，以实现去中心化的目的。在传统的存储模型中（MySQL、MongoDB、Redis等）数据是独立于应用存放，当需要提升数据库性能时，需要不断加固单个数据库应用的性能。即使现在支持集群模式或者读写分离的分布式数据库基本思路也是几个库写入数据，其他库不断的进行数据副本的更新，这种方式会消耗大量的资源来传递数据，而且发生大量脏读的问题。</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使用Hazelcast可以有效解决数据中心化问题，其将数据分散到每个节点，节点越多越分散。在每个节点中有各自的应用服务，使用Hazelcast集群会根据每个应用的数据使用情况分散存储这些数据，在应用过程中数据尽量靠近应用存放。这些集群中的数据共享整个集群的存储空间和计算资源。</w:t>
      </w:r>
    </w:p>
    <w:p>
      <w:pPr>
        <w:numPr>
          <w:ilvl w:val="0"/>
          <w:numId w:val="1"/>
        </w:numPr>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高可用（无单点故障），集群中的节点是无中心化的，每个节点都有可能随时退出或加入，因此在集群中存储的数据都会有备份，当某节点退出时节点上存放的数据由备份数据替代</w:t>
      </w:r>
    </w:p>
    <w:p>
      <w:pPr>
        <w:numPr>
          <w:ilvl w:val="0"/>
          <w:numId w:val="1"/>
        </w:numPr>
        <w:ind w:left="0" w:leftChars="0"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简易型，所有的Hazelcast功能只引入一个jar包，便捷高效的嵌入到各种应用服务器中。而且其仅提供一系列的分布式功能，不需要绑定任何框架使用。</w:t>
      </w:r>
    </w:p>
    <w:p>
      <w:pPr>
        <w:pStyle w:val="2"/>
        <w:numPr>
          <w:ilvl w:val="0"/>
          <w:numId w:val="2"/>
        </w:numPr>
        <w:rPr>
          <w:rFonts w:hint="default" w:ascii="Times New Roman" w:hAnsi="Times New Roman" w:cs="Times New Roman"/>
          <w:b/>
          <w:sz w:val="24"/>
          <w:szCs w:val="24"/>
          <w:lang w:val="en-US" w:eastAsia="zh-CN"/>
        </w:rPr>
      </w:pPr>
      <w:r>
        <w:rPr>
          <w:rFonts w:hint="default" w:ascii="Times New Roman" w:hAnsi="Times New Roman" w:cs="Times New Roman"/>
          <w:b/>
          <w:sz w:val="24"/>
          <w:szCs w:val="24"/>
          <w:lang w:val="en-US" w:eastAsia="zh-CN"/>
        </w:rPr>
        <w:t>Hazelcast简介</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zelcast有两种运行模式：P2P(点对点模式)和CS模式（扩展P2P）。P2P模式的拓扑结构如下图所示：</w: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3171825" cy="1966595"/>
            <wp:effectExtent l="0" t="0" r="3175" b="1905"/>
            <wp:docPr id="2" name="图片 2" descr="Embe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mbedded"/>
                    <pic:cNvPicPr>
                      <a:picLocks noChangeAspect="1"/>
                    </pic:cNvPicPr>
                  </pic:nvPicPr>
                  <pic:blipFill>
                    <a:blip r:embed="rId4"/>
                    <a:stretch>
                      <a:fillRect/>
                    </a:stretch>
                  </pic:blipFill>
                  <pic:spPr>
                    <a:xfrm>
                      <a:off x="0" y="0"/>
                      <a:ext cx="3171825" cy="1966595"/>
                    </a:xfrm>
                    <a:prstGeom prst="rect">
                      <a:avLst/>
                    </a:prstGeom>
                  </pic:spPr>
                </pic:pic>
              </a:graphicData>
            </a:graphic>
          </wp:inline>
        </w:drawing>
      </w:r>
    </w:p>
    <w:p>
      <w:pPr>
        <w:ind w:firstLine="420" w:firstLineChars="0"/>
        <w:rPr>
          <w:rFonts w:hint="default" w:ascii="Times New Roman" w:hAnsi="Times New Roman" w:cs="Times New Roman"/>
          <w:b/>
          <w:sz w:val="24"/>
          <w:szCs w:val="24"/>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在P2P模式下，所有的节点都是集群中的服务节点，提供相同的功能和计算能力，数据访问延迟较低，适合于构建计算密集型的集群。由于每个节点都分担集群的总体性能，每增加一个节点都可以线性增加集群能力。</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在P2P服务集群的基础上，可以增加许多客户端接入到集群中，从而形成集群C/S模式，如下图所示：</w: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3475990" cy="2620645"/>
            <wp:effectExtent l="0" t="0" r="3810" b="8255"/>
            <wp:docPr id="3" name="图片 3" descr="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lientServer"/>
                    <pic:cNvPicPr>
                      <a:picLocks noChangeAspect="1"/>
                    </pic:cNvPicPr>
                  </pic:nvPicPr>
                  <pic:blipFill>
                    <a:blip r:embed="rId5"/>
                    <a:stretch>
                      <a:fillRect/>
                    </a:stretch>
                  </pic:blipFill>
                  <pic:spPr>
                    <a:xfrm>
                      <a:off x="0" y="0"/>
                      <a:ext cx="3475990" cy="2620645"/>
                    </a:xfrm>
                    <a:prstGeom prst="rect">
                      <a:avLst/>
                    </a:prstGeom>
                  </pic:spPr>
                </pic:pic>
              </a:graphicData>
            </a:graphic>
          </wp:inline>
        </w:drawing>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提供服集的集群为S端，接入的客户端为C端，在Hazelcast中提供多种语言的客户端Java,.NET,C++,Memcache,REST等实现方式。客户端不分担集群的性能，但是会使用集群的各种资源。这种模式的好处是Hazelcast的性能可控，提供更好的扩展性。在使用过程中，可以为客户端提供缓存功能，并告知集群让其经常使用的数据存放在离它最近的节点上。</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ezelcast通过分片来存储和管理所有进入集群的数据，保证数据可以快速被读写、通过冗余保证数据不会因为节点退出而丢失、节点可线性扩展存储。每个数据分片（shards）被称为分区（partitions），分区是一些内存段，根据系统内存容量的不同，每个这样的内存段都包含数百到几千项数据条目，默认情况下Hazelcast会把数据划分为271个分区，并且每个分区都有一个备份副本，当启动一个集群成员时，这271个分区将被一起启动。下图是一个节点的分区情况：</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6"/>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6" w:type="dxa"/>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114300" distR="114300">
                  <wp:extent cx="942975" cy="2228850"/>
                  <wp:effectExtent l="0" t="0" r="9525" b="6350"/>
                  <wp:docPr id="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IMG_256"/>
                          <pic:cNvPicPr>
                            <a:picLocks noChangeAspect="1"/>
                          </pic:cNvPicPr>
                        </pic:nvPicPr>
                        <pic:blipFill>
                          <a:blip r:embed="rId6"/>
                          <a:stretch>
                            <a:fillRect/>
                          </a:stretch>
                        </pic:blipFill>
                        <pic:spPr>
                          <a:xfrm>
                            <a:off x="0" y="0"/>
                            <a:ext cx="942975" cy="2228850"/>
                          </a:xfrm>
                          <a:prstGeom prst="rect">
                            <a:avLst/>
                          </a:prstGeom>
                          <a:noFill/>
                          <a:ln w="9525">
                            <a:noFill/>
                          </a:ln>
                        </pic:spPr>
                      </pic:pic>
                    </a:graphicData>
                  </a:graphic>
                </wp:inline>
              </w:drawing>
            </w:r>
          </w:p>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单节点分区</w:t>
            </w:r>
          </w:p>
        </w:tc>
        <w:tc>
          <w:tcPr>
            <w:tcW w:w="4256" w:type="dxa"/>
          </w:tcPr>
          <w:p>
            <w:pPr>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drawing>
                <wp:inline distT="0" distB="0" distL="114300" distR="114300">
                  <wp:extent cx="1849755" cy="2239010"/>
                  <wp:effectExtent l="0" t="0" r="4445" b="8890"/>
                  <wp:docPr id="5" name="图片 5" descr="171150_KYUc_2649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71150_KYUc_2649413"/>
                          <pic:cNvPicPr>
                            <a:picLocks noChangeAspect="1"/>
                          </pic:cNvPicPr>
                        </pic:nvPicPr>
                        <pic:blipFill>
                          <a:blip r:embed="rId7"/>
                          <a:stretch>
                            <a:fillRect/>
                          </a:stretch>
                        </pic:blipFill>
                        <pic:spPr>
                          <a:xfrm>
                            <a:off x="0" y="0"/>
                            <a:ext cx="1849755" cy="2239010"/>
                          </a:xfrm>
                          <a:prstGeom prst="rect">
                            <a:avLst/>
                          </a:prstGeom>
                        </pic:spPr>
                      </pic:pic>
                    </a:graphicData>
                  </a:graphic>
                </wp:inline>
              </w:drawing>
            </w:r>
          </w:p>
          <w:p>
            <w:pPr>
              <w:jc w:val="center"/>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两个节点分区</w:t>
            </w:r>
          </w:p>
        </w:tc>
      </w:tr>
    </w:tbl>
    <w:p>
      <w:pPr>
        <w:rPr>
          <w:rFonts w:hint="default" w:ascii="Times New Roman" w:hAnsi="Times New Roman" w:cs="Times New Roman"/>
          <w:lang w:val="en-US" w:eastAsia="zh-CN"/>
        </w:rPr>
      </w:pPr>
    </w:p>
    <w:p>
      <w:pPr>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启动第二个节点后，分区如右图，黑色文字标记表示主分区，蓝色文字为副本分区。第一个成员有135个主分区（黑色部分），所有这些分区都会在第二个成员中有一个副本（蓝色部分）。</w:t>
      </w:r>
    </w:p>
    <w:p>
      <w:pPr>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当增加更多成员时，Hazelcast会将主数据和备份数据迁移到新成员上，最终达到成员之间的数据均衡且相互备份，当Hazelcast发生扩展时，只有最小数据量的分区被移动，下图为4个成员节点的分区分布情况：</w:t>
      </w:r>
    </w:p>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drawing>
          <wp:inline distT="0" distB="0" distL="114300" distR="114300">
            <wp:extent cx="4238625" cy="2457450"/>
            <wp:effectExtent l="0" t="0" r="3175" b="6350"/>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8"/>
                    <a:stretch>
                      <a:fillRect/>
                    </a:stretch>
                  </pic:blipFill>
                  <pic:spPr>
                    <a:xfrm>
                      <a:off x="0" y="0"/>
                      <a:ext cx="4238625" cy="2457450"/>
                    </a:xfrm>
                    <a:prstGeom prst="rect">
                      <a:avLst/>
                    </a:prstGeom>
                    <a:noFill/>
                    <a:ln w="9525">
                      <a:noFill/>
                    </a:ln>
                  </pic:spPr>
                </pic:pic>
              </a:graphicData>
            </a:graphic>
          </wp:inline>
        </w:drawing>
      </w: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通常情况下，分区的分布情况是无序的，随机分布到集群中的各个节点上。</w:t>
      </w:r>
    </w:p>
    <w:p>
      <w:pPr>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Hazelcast 3.6版本中增加了新的集群成员精简成员（lite members），不拥有分区，但是可以用于CPU密集型运算或者注册监听（Listener），虽然没有分区，但是可以访问集群中其他成员的分区。当集群中的节点发生变动时，都会导致分区在节点中移动并再平衡，以确保数据均匀存储，但若是精简节点变动，不会重新划分分区：</w:t>
      </w:r>
    </w:p>
    <w:p>
      <w:pPr>
        <w:numPr>
          <w:ilvl w:val="0"/>
          <w:numId w:val="3"/>
        </w:num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数据分区管理，创建分区以后，Hazelcast将所有数据存放在每个分区中，通过哈希计算将数据分布到每个分区中，获取存储数据key值，然后进行如下处理：</w:t>
      </w:r>
    </w:p>
    <w:p>
      <w:pPr>
        <w:numPr>
          <w:ilvl w:val="0"/>
          <w:numId w:val="4"/>
        </w:numPr>
        <w:ind w:left="420" w:leftChars="0" w:hanging="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将设定的key或者value转换成byte[]</w:t>
      </w:r>
    </w:p>
    <w:p>
      <w:pPr>
        <w:numPr>
          <w:ilvl w:val="0"/>
          <w:numId w:val="4"/>
        </w:numPr>
        <w:ind w:left="420" w:leftChars="0" w:hanging="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转换后的byte[]进行哈希计算</w:t>
      </w:r>
    </w:p>
    <w:p>
      <w:pPr>
        <w:numPr>
          <w:ilvl w:val="0"/>
          <w:numId w:val="4"/>
        </w:numPr>
        <w:ind w:left="420" w:leftChars="0" w:hanging="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将哈希计算的结果和分区的数量（271）进行模计算（同余计算、mod运算，%运算）</w:t>
      </w:r>
    </w:p>
    <w:p>
      <w:pPr>
        <w:numPr>
          <w:ilvl w:val="0"/>
          <w:numId w:val="0"/>
        </w:numPr>
        <w:ind w:left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计算结果在271之间，根据这个值指定到用于存放数据的分区。</w:t>
      </w:r>
    </w:p>
    <w:p>
      <w:pPr>
        <w:numPr>
          <w:ilvl w:val="0"/>
          <w:numId w:val="3"/>
        </w:numPr>
        <w:ind w:left="0" w:leftChars="0" w:firstLine="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分区表，创建分区以后，集群所有成员必须知道分区存储到什么节点，因此需要维护一个分区表来追踪这些信息。当启动第一个节点时，一个分区表将随之创建，表中包含分区ID和标记了他所属的集群节点。</w:t>
      </w:r>
    </w:p>
    <w:p>
      <w:pPr>
        <w:numPr>
          <w:ilvl w:val="0"/>
          <w:numId w:val="0"/>
        </w:numPr>
        <w:ind w:leftChars="0"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分区表的目标就是让集群中所有节点都能获取到数据存储信息，确保每个节点都知道数据在哪。集群中的最老节点（通常第一个启动成员）定期发送分区表给所有节点，以这种方式，当分区的所有权发生变化时，集群中所有节点都会被通知到。分区的所有权发生变动有很多中情况，比如新加入一个节点或节点离开集群等。如果集群中最早启动的节点被关闭，那么随后启动的节点将会继承发送分区表的任务，继续将分区表发送给所有成员。</w:t>
      </w: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2"/>
        <w:numPr>
          <w:ilvl w:val="0"/>
          <w:numId w:val="2"/>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Hazelcast的使用</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zelcast集群由Hazelcast Node的实例构成，当节点启动后自动Join到集群中，节点启动后，会先寻找其他节点，其Discovery机制在hazelcast.xml中进行配置，配置如下所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lt;join&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FF0000"/>
          <w:spacing w:val="0"/>
          <w:sz w:val="21"/>
          <w:szCs w:val="21"/>
          <w:shd w:val="clear" w:fill="F9F9F9"/>
          <w:lang w:val="en-US" w:eastAsia="zh-CN"/>
        </w:rPr>
        <w:t xml:space="preserve"> &lt;multicast enabled="true"</w:t>
      </w:r>
      <w:r>
        <w:rPr>
          <w:rStyle w:val="9"/>
          <w:rFonts w:hint="default" w:ascii="Times New Roman" w:hAnsi="Times New Roman" w:eastAsia="Consolas" w:cs="Times New Roman"/>
          <w:b w:val="0"/>
          <w:i/>
          <w:iCs/>
          <w:caps w:val="0"/>
          <w:color w:val="333333"/>
          <w:spacing w:val="0"/>
          <w:sz w:val="21"/>
          <w:szCs w:val="21"/>
          <w:shd w:val="clear" w:fill="F9F9F9"/>
          <w:lang w:val="en-US" w:eastAsia="zh-CN"/>
        </w:rPr>
        <w:t>&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multicast-group&gt;224.2.2.3&lt;/multicast-group&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multicast-port&gt;54327&lt;/multicast-port&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multicast&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FF0000"/>
          <w:spacing w:val="0"/>
          <w:sz w:val="21"/>
          <w:szCs w:val="21"/>
          <w:shd w:val="clear" w:fill="F9F9F9"/>
          <w:lang w:val="en-US" w:eastAsia="zh-CN"/>
        </w:rPr>
        <w:t>&lt;tcp-ip enabled="fals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interface&gt;127.0.0.1&lt;/interfac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member-list&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member&gt;127.0.0.1&lt;/member&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member-list&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tcp-ip&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FF0000"/>
          <w:spacing w:val="0"/>
          <w:sz w:val="21"/>
          <w:szCs w:val="21"/>
          <w:shd w:val="clear" w:fill="F9F9F9"/>
          <w:lang w:val="en-US" w:eastAsia="zh-CN"/>
        </w:rPr>
        <w:t xml:space="preserve"> &lt;discovery-strategies&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discovery-strategies&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default" w:ascii="Times New Roman" w:hAnsi="Times New Roman" w:cs="Times New Roman"/>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lt;/join&gt;</w:t>
      </w:r>
    </w:p>
    <w:p>
      <w:pPr>
        <w:rPr>
          <w:rFonts w:hint="default" w:ascii="Times New Roman" w:hAnsi="Times New Roman" w:cs="Times New Roman"/>
          <w:lang w:val="en-US" w:eastAsia="zh-CN"/>
        </w:rPr>
      </w:pPr>
      <w:r>
        <w:rPr>
          <w:rFonts w:hint="default" w:ascii="Times New Roman" w:hAnsi="Times New Roman" w:cs="Times New Roman"/>
          <w:lang w:val="en-US" w:eastAsia="zh-CN"/>
        </w:rPr>
        <w:t>目前主要支持的Join机制有：</w:t>
      </w:r>
    </w:p>
    <w:p>
      <w:pPr>
        <w:numPr>
          <w:ilvl w:val="0"/>
          <w:numId w:val="5"/>
        </w:numPr>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Multicast，默认配置多播的方式，但是在生产环境中不使用这种方式。</w:t>
      </w:r>
    </w:p>
    <w:p>
      <w:pPr>
        <w:numPr>
          <w:ilvl w:val="0"/>
          <w:numId w:val="5"/>
        </w:numPr>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Tcp-Ip，通过在配置文件中配置member的IP来实现</w:t>
      </w:r>
    </w:p>
    <w:p>
      <w:pPr>
        <w:numPr>
          <w:ilvl w:val="0"/>
          <w:numId w:val="5"/>
        </w:numPr>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Discovery，在Hazelcast中可以通过配置服务发现机制来构成集群，包括Zookeeper 、Consul、etcd、Eureka等服务发现机制</w:t>
      </w:r>
    </w:p>
    <w:p>
      <w:pPr>
        <w:pStyle w:val="3"/>
        <w:numPr>
          <w:ilvl w:val="1"/>
          <w:numId w:val="2"/>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ulticast</w:t>
      </w:r>
    </w:p>
    <w:p>
      <w:pPr>
        <w:numPr>
          <w:ilvl w:val="0"/>
          <w:numId w:val="6"/>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使用Hazelcast创建的Java App，在程序中使用Distributed Map和Queue</w:t>
      </w:r>
    </w:p>
    <w:p>
      <w:pPr>
        <w:numPr>
          <w:ilvl w:val="0"/>
          <w:numId w:val="6"/>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启动测试程序，可以在不同主机上启动</w:t>
      </w:r>
    </w:p>
    <w:p>
      <w:pPr>
        <w:numPr>
          <w:ilvl w:val="0"/>
          <w:numId w:val="0"/>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编写示例1：</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public class HazelcastStarterMaster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public static void main(String[] arg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Config config = new Config();</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config.getManagementCenterConfig().setEnabled(tr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config.getManagementCenterConfig().setUrl("http://10.139.4.82:8080/hazelcast-mancent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以上连接Hazelcast Mancent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HazelcastInstance instance = Hazelcast.newHazelcastInstance(config);</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hint="default" w:ascii="Times New Roman" w:hAnsi="Times New Roman" w:eastAsia="宋体" w:cs="Times New Roman"/>
          <w:i/>
          <w:color w:val="000000"/>
          <w:kern w:val="0"/>
          <w:szCs w:val="21"/>
          <w:lang w:val="en-US"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使用分布式Distributed Map</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Map&lt;Integer,String&gt; clusterMap = instance.getMap("MyMap");</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clusterMap.put(1,"Hello Hazelcast Map!");</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使用分布式Distributed Que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Queue&lt;String&gt; clusterQueue = instance.getQueue("MyQue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clusterQueue.offer("Hello Hazelcast Que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clusterQueue.offer("Hello All Hazelcaster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cs="Times New Roman"/>
          <w:sz w:val="21"/>
          <w:szCs w:val="21"/>
          <w:lang w:val="en-US" w:eastAsia="zh-CN"/>
        </w:rPr>
      </w:pPr>
      <w:r>
        <w:rPr>
          <w:rFonts w:hint="default" w:ascii="Times New Roman" w:hAnsi="Times New Roman" w:eastAsia="宋体" w:cs="Times New Roman"/>
          <w:i/>
          <w:color w:val="000000"/>
          <w:kern w:val="0"/>
          <w:szCs w:val="21"/>
          <w:lang w:val="en-US" w:eastAsia="zh-CN"/>
        </w:rPr>
        <w:t>}</w:t>
      </w:r>
    </w:p>
    <w:p>
      <w:pPr>
        <w:numPr>
          <w:ilvl w:val="0"/>
          <w:numId w:val="0"/>
        </w:numPr>
        <w:rPr>
          <w:rFonts w:hint="default" w:ascii="Times New Roman" w:hAnsi="Times New Roman" w:cs="Times New Roman"/>
          <w:sz w:val="21"/>
          <w:szCs w:val="21"/>
          <w:lang w:val="en-US" w:eastAsia="zh-CN"/>
        </w:rPr>
      </w:pPr>
    </w:p>
    <w:p>
      <w:pPr>
        <w:numPr>
          <w:ilvl w:val="0"/>
          <w:numId w:val="0"/>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创建Hazelcast 示例2：</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public class HazelcastStarterSla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public static void main(String[] arg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Config config = new Config();</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config.getManagementCenterConfig().setEnabled(tr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config.getManagementCenterConfig().setUrl("http://10.139.4.82:8080/hazelcast-mancent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HazelcastInstance instance = Hazelcast.newHazelcastInstance(config);</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Map&lt;Integer,String&gt; clusterMap = instance.getMap("MyMap");</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Queue&lt;String&gt; clusterQueue = instance.getQueue("MyQue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System.out.println("Map Value:" + clusterMap.get(1));</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System.out.println("Queue Size:" + clusterQueue.siz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System.out.println("Queue Value:" + clusterQueue.poll()); }}</w:t>
      </w:r>
    </w:p>
    <w:p>
      <w:pPr>
        <w:numPr>
          <w:ilvl w:val="0"/>
          <w:numId w:val="0"/>
        </w:numPr>
        <w:rPr>
          <w:rFonts w:hint="default" w:ascii="Times New Roman" w:hAnsi="Times New Roman" w:cs="Times New Roman"/>
          <w:sz w:val="21"/>
          <w:szCs w:val="21"/>
          <w:lang w:val="en-US" w:eastAsia="zh-CN"/>
        </w:rPr>
      </w:pPr>
    </w:p>
    <w:p>
      <w:pPr>
        <w:numPr>
          <w:ilvl w:val="0"/>
          <w:numId w:val="0"/>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启动Hazelcast Master，输出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Members {size:1, ver:1}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Member [10.139.4.82]:5701 - 05bbaaab-dbd2-4f5a-94a8-b71f31559ae6 thi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w:t>
      </w:r>
    </w:p>
    <w:p>
      <w:pPr>
        <w:numPr>
          <w:ilvl w:val="0"/>
          <w:numId w:val="0"/>
        </w:numPr>
        <w:rPr>
          <w:rFonts w:hint="default" w:ascii="Times New Roman" w:hAnsi="Times New Roman" w:cs="Times New Roman"/>
          <w:sz w:val="21"/>
          <w:szCs w:val="21"/>
          <w:lang w:val="en-US" w:eastAsia="zh-CN"/>
        </w:rPr>
      </w:pPr>
    </w:p>
    <w:p>
      <w:pPr>
        <w:numPr>
          <w:ilvl w:val="0"/>
          <w:numId w:val="0"/>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启动Hazelcast Slave后，输入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Members {size:2, ver:2}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Member [10.139.4.82]:5701 - 05bbaaab-dbd2-4f5a-94a8-b71f31559ae6</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Member [10.139.4.83]:5701 - 40bff86f-b30d-429b-bc8d-0306a5a9d609 thi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w:t>
      </w:r>
    </w:p>
    <w:p>
      <w:pPr>
        <w:numPr>
          <w:ilvl w:val="0"/>
          <w:numId w:val="0"/>
        </w:numPr>
        <w:rPr>
          <w:rFonts w:hint="default" w:ascii="Times New Roman" w:hAnsi="Times New Roman" w:cs="Times New Roman"/>
          <w:sz w:val="21"/>
          <w:szCs w:val="21"/>
          <w:lang w:val="en-US" w:eastAsia="zh-CN"/>
        </w:rPr>
      </w:pPr>
    </w:p>
    <w:p>
      <w:pPr>
        <w:numPr>
          <w:ilvl w:val="0"/>
          <w:numId w:val="0"/>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两个JVM进程，构成了Hazelcast集群。</w:t>
      </w:r>
    </w:p>
    <w:p>
      <w:pPr>
        <w:numPr>
          <w:ilvl w:val="0"/>
          <w:numId w:val="0"/>
        </w:numPr>
        <w:rPr>
          <w:rFonts w:hint="default" w:ascii="Times New Roman" w:hAnsi="Times New Roman" w:cs="Times New Roman"/>
          <w:sz w:val="21"/>
          <w:szCs w:val="21"/>
          <w:lang w:val="en-US" w:eastAsia="zh-CN"/>
        </w:rPr>
      </w:pPr>
    </w:p>
    <w:p>
      <w:pPr>
        <w:numPr>
          <w:ilvl w:val="0"/>
          <w:numId w:val="0"/>
        </w:numPr>
        <w:rPr>
          <w:rFonts w:hint="default" w:ascii="Times New Roman" w:hAnsi="Times New Roman" w:cs="Times New Roman"/>
          <w:sz w:val="21"/>
          <w:szCs w:val="21"/>
          <w:lang w:val="en-US" w:eastAsia="zh-CN"/>
        </w:rPr>
      </w:pPr>
    </w:p>
    <w:p>
      <w:pPr>
        <w:numPr>
          <w:ilvl w:val="0"/>
          <w:numId w:val="0"/>
        </w:numPr>
        <w:rPr>
          <w:rFonts w:hint="default" w:ascii="Times New Roman" w:hAnsi="Times New Roman" w:cs="Times New Roman"/>
          <w:sz w:val="21"/>
          <w:szCs w:val="21"/>
          <w:lang w:val="en-US" w:eastAsia="zh-CN"/>
        </w:rPr>
      </w:pPr>
    </w:p>
    <w:p>
      <w:pPr>
        <w:numPr>
          <w:ilvl w:val="0"/>
          <w:numId w:val="0"/>
        </w:numPr>
        <w:rPr>
          <w:rFonts w:hint="default" w:ascii="Times New Roman" w:hAnsi="Times New Roman" w:cs="Times New Roman"/>
          <w:sz w:val="21"/>
          <w:szCs w:val="21"/>
          <w:lang w:val="en-US" w:eastAsia="zh-CN"/>
        </w:rPr>
      </w:pPr>
    </w:p>
    <w:p>
      <w:pPr>
        <w:numPr>
          <w:ilvl w:val="0"/>
          <w:numId w:val="0"/>
        </w:numPr>
        <w:rPr>
          <w:rFonts w:hint="default" w:ascii="Times New Roman" w:hAnsi="Times New Roman" w:cs="Times New Roman"/>
          <w:sz w:val="21"/>
          <w:szCs w:val="21"/>
          <w:lang w:val="en-US" w:eastAsia="zh-CN"/>
        </w:rPr>
      </w:pPr>
    </w:p>
    <w:p>
      <w:pPr>
        <w:numPr>
          <w:ilvl w:val="0"/>
          <w:numId w:val="0"/>
        </w:numPr>
        <w:rPr>
          <w:rFonts w:hint="default" w:ascii="Times New Roman" w:hAnsi="Times New Roman" w:cs="Times New Roman"/>
          <w:sz w:val="21"/>
          <w:szCs w:val="21"/>
          <w:lang w:val="en-US" w:eastAsia="zh-CN"/>
        </w:rPr>
      </w:pPr>
    </w:p>
    <w:p>
      <w:pPr>
        <w:numPr>
          <w:ilvl w:val="0"/>
          <w:numId w:val="6"/>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在Hazelcast Management Web UI上启动</w:t>
      </w:r>
    </w:p>
    <w:p>
      <w:pPr>
        <w:rPr>
          <w:rFonts w:hint="default" w:ascii="Times New Roman" w:hAnsi="Times New Roman" w:cs="Times New Roman"/>
          <w:sz w:val="24"/>
          <w:szCs w:val="24"/>
          <w:lang w:val="en-US" w:eastAsia="zh-CN"/>
        </w:rPr>
      </w:pPr>
      <w:r>
        <w:rPr>
          <w:rFonts w:hint="default" w:ascii="Times New Roman" w:hAnsi="Times New Roman" w:cs="Times New Roman"/>
        </w:rPr>
        <w:drawing>
          <wp:inline distT="0" distB="0" distL="114300" distR="114300">
            <wp:extent cx="5270500" cy="188785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0500" cy="1887855"/>
                    </a:xfrm>
                    <a:prstGeom prst="rect">
                      <a:avLst/>
                    </a:prstGeom>
                    <a:noFill/>
                    <a:ln w="9525">
                      <a:noFill/>
                    </a:ln>
                  </pic:spPr>
                </pic:pic>
              </a:graphicData>
            </a:graphic>
          </wp:inline>
        </w:drawing>
      </w:r>
    </w:p>
    <w:p>
      <w:pPr>
        <w:rPr>
          <w:rFonts w:hint="default" w:ascii="Times New Roman" w:hAnsi="Times New Roman" w:cs="Times New Roman"/>
          <w:sz w:val="24"/>
          <w:szCs w:val="24"/>
          <w:lang w:val="en-US" w:eastAsia="zh-CN"/>
        </w:rPr>
      </w:pPr>
    </w:p>
    <w:p>
      <w:pPr>
        <w:numPr>
          <w:ilvl w:val="0"/>
          <w:numId w:val="6"/>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启动时加载hazelcast-default.xm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lt;network&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lt;port auto-increment="true" port-count="100"&gt;5701&lt;/port&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lt;jo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lt;multicast enabled="true"&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lt;multicast-group&gt;224.2.2.3&lt;/multicast-group&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lt;multicast-port&gt;54327&lt;/multicast-port&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lt;/multicast&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lt;/jo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cs="Times New Roman"/>
          <w:sz w:val="24"/>
          <w:szCs w:val="24"/>
          <w:lang w:val="en-US" w:eastAsia="zh-CN"/>
        </w:rPr>
      </w:pPr>
      <w:r>
        <w:rPr>
          <w:rFonts w:hint="default" w:ascii="Times New Roman" w:hAnsi="Times New Roman" w:eastAsia="宋体" w:cs="Times New Roman"/>
          <w:i/>
          <w:color w:val="000000"/>
          <w:kern w:val="0"/>
          <w:szCs w:val="21"/>
          <w:lang w:val="en-US" w:eastAsia="zh-CN"/>
        </w:rPr>
        <w:t>&lt;/network&gt;</w:t>
      </w:r>
    </w:p>
    <w:p>
      <w:pPr>
        <w:pStyle w:val="3"/>
        <w:numPr>
          <w:ilvl w:val="1"/>
          <w:numId w:val="2"/>
        </w:numPr>
        <w:rPr>
          <w:rFonts w:hint="default" w:ascii="Times New Roman" w:hAnsi="Times New Roman" w:cs="Times New Roman"/>
          <w:b/>
          <w:sz w:val="24"/>
          <w:szCs w:val="24"/>
          <w:lang w:val="en-US" w:eastAsia="zh-CN"/>
        </w:rPr>
      </w:pPr>
      <w:r>
        <w:rPr>
          <w:rFonts w:hint="default" w:ascii="Times New Roman" w:hAnsi="Times New Roman" w:cs="Times New Roman"/>
          <w:b/>
          <w:sz w:val="24"/>
          <w:szCs w:val="24"/>
          <w:lang w:eastAsia="zh-CN"/>
        </w:rPr>
        <w:t xml:space="preserve"> </w:t>
      </w:r>
      <w:r>
        <w:rPr>
          <w:rFonts w:hint="default" w:ascii="Times New Roman" w:hAnsi="Times New Roman" w:cs="Times New Roman"/>
          <w:b/>
          <w:sz w:val="24"/>
          <w:szCs w:val="24"/>
          <w:lang w:val="en-US" w:eastAsia="zh-CN"/>
        </w:rPr>
        <w:t>Tcp-ip</w:t>
      </w: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1）基于tcp构建集群，其配置hazelcast.xml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management-center enabled="true"&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ab/>
      </w:r>
      <w:r>
        <w:rPr>
          <w:rFonts w:hint="default" w:ascii="Times New Roman" w:hAnsi="Times New Roman" w:eastAsia="宋体" w:cs="Times New Roman"/>
          <w:i/>
          <w:color w:val="000000"/>
          <w:kern w:val="0"/>
          <w:szCs w:val="21"/>
          <w:lang w:eastAsia="zh-CN"/>
        </w:rPr>
        <w:tab/>
      </w:r>
      <w:r>
        <w:rPr>
          <w:rFonts w:hint="default" w:ascii="Times New Roman" w:hAnsi="Times New Roman" w:eastAsia="宋体" w:cs="Times New Roman"/>
          <w:i/>
          <w:color w:val="000000"/>
          <w:kern w:val="0"/>
          <w:szCs w:val="21"/>
          <w:lang w:eastAsia="zh-CN"/>
        </w:rPr>
        <w:t>http://10.139.4.82:8080/hazelcast-mancenter&lt;/management-center&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network&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jo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multicast enabled="false" /&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tcp-ip enabled="true"&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member&gt;cmhhost1.novalocal:5701&lt;/member&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member&gt;cmhhost2.novalocal:5701&lt;/member&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tcp-ip&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jo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network&gt;</w:t>
      </w:r>
    </w:p>
    <w:p>
      <w:pPr>
        <w:numPr>
          <w:ilvl w:val="0"/>
          <w:numId w:val="0"/>
        </w:numPr>
        <w:rPr>
          <w:rFonts w:hint="default" w:ascii="Times New Roman" w:hAnsi="Times New Roman" w:cs="Times New Roman"/>
          <w:sz w:val="21"/>
          <w:szCs w:val="21"/>
          <w:lang w:eastAsia="zh-CN"/>
        </w:rPr>
      </w:pPr>
    </w:p>
    <w:p>
      <w:pPr>
        <w:numPr>
          <w:ilvl w:val="0"/>
          <w:numId w:val="0"/>
        </w:numPr>
        <w:rPr>
          <w:rFonts w:hint="default" w:ascii="Times New Roman" w:hAnsi="Times New Roman" w:cs="Times New Roman"/>
          <w:sz w:val="21"/>
          <w:szCs w:val="21"/>
          <w:lang w:eastAsia="zh-CN"/>
        </w:rPr>
      </w:pPr>
    </w:p>
    <w:p>
      <w:pPr>
        <w:numPr>
          <w:ilvl w:val="0"/>
          <w:numId w:val="0"/>
        </w:numPr>
        <w:rPr>
          <w:rFonts w:hint="default" w:ascii="Times New Roman" w:hAnsi="Times New Roman" w:cs="Times New Roman"/>
          <w:sz w:val="21"/>
          <w:szCs w:val="21"/>
          <w:lang w:eastAsia="zh-CN"/>
        </w:rPr>
      </w:pPr>
    </w:p>
    <w:p>
      <w:pPr>
        <w:numPr>
          <w:ilvl w:val="0"/>
          <w:numId w:val="7"/>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测试程序</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public class Member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ublic static void main(String[] arg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Hazelcast.newHazelcastInstanc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w:t>
      </w:r>
    </w:p>
    <w:p>
      <w:pPr>
        <w:numPr>
          <w:ilvl w:val="0"/>
          <w:numId w:val="0"/>
        </w:numPr>
        <w:rPr>
          <w:rFonts w:hint="default" w:ascii="Times New Roman" w:hAnsi="Times New Roman" w:cs="Times New Roman"/>
          <w:sz w:val="21"/>
          <w:szCs w:val="21"/>
          <w:lang w:eastAsia="zh-CN"/>
        </w:rPr>
      </w:pPr>
    </w:p>
    <w:p>
      <w:pPr>
        <w:numPr>
          <w:ilvl w:val="0"/>
          <w:numId w:val="7"/>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在配置的两台主机上启动Member，在mancenter页面查看如下：</w:t>
      </w: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drawing>
          <wp:inline distT="0" distB="0" distL="114300" distR="114300">
            <wp:extent cx="5262245" cy="709930"/>
            <wp:effectExtent l="0" t="0" r="20955" b="1270"/>
            <wp:docPr id="7" name="图片 7" descr="屏幕快照 2018-09-27 上午10.4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屏幕快照 2018-09-27 上午10.40.13"/>
                    <pic:cNvPicPr>
                      <a:picLocks noChangeAspect="1"/>
                    </pic:cNvPicPr>
                  </pic:nvPicPr>
                  <pic:blipFill>
                    <a:blip r:embed="rId10"/>
                    <a:stretch>
                      <a:fillRect/>
                    </a:stretch>
                  </pic:blipFill>
                  <pic:spPr>
                    <a:xfrm>
                      <a:off x="0" y="0"/>
                      <a:ext cx="5262245" cy="709930"/>
                    </a:xfrm>
                    <a:prstGeom prst="rect">
                      <a:avLst/>
                    </a:prstGeom>
                  </pic:spPr>
                </pic:pic>
              </a:graphicData>
            </a:graphic>
          </wp:inline>
        </w:drawing>
      </w:r>
    </w:p>
    <w:p>
      <w:pPr>
        <w:numPr>
          <w:ilvl w:val="0"/>
          <w:numId w:val="0"/>
        </w:numP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在ui上可以看到构建的hazelcast集群。</w:t>
      </w:r>
    </w:p>
    <w:p>
      <w:pPr>
        <w:pStyle w:val="3"/>
        <w:numPr>
          <w:ilvl w:val="1"/>
          <w:numId w:val="2"/>
        </w:numPr>
        <w:rPr>
          <w:rFonts w:hint="default" w:ascii="Times New Roman" w:hAnsi="Times New Roman" w:cs="Times New Roman"/>
          <w:b/>
          <w:sz w:val="24"/>
          <w:szCs w:val="24"/>
          <w:lang w:val="en-US" w:eastAsia="zh-CN"/>
        </w:rPr>
      </w:pPr>
      <w:r>
        <w:rPr>
          <w:rFonts w:hint="default" w:ascii="Times New Roman" w:hAnsi="Times New Roman" w:cs="Times New Roman"/>
          <w:b/>
          <w:sz w:val="24"/>
          <w:szCs w:val="24"/>
          <w:lang w:eastAsia="zh-CN"/>
        </w:rPr>
        <w:t xml:space="preserve"> hazelcast-spring</w:t>
      </w:r>
    </w:p>
    <w:p>
      <w:pPr>
        <w:numPr>
          <w:ilvl w:val="0"/>
          <w:numId w:val="0"/>
        </w:numPr>
        <w:ind w:firstLine="420" w:firstLineChars="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微服务运行在独立的jvm中，hazelcast可以为其提供分布式缓存功能，实现微服务之间的数据共享。</w:t>
      </w:r>
    </w:p>
    <w:p>
      <w:pPr>
        <w:numPr>
          <w:ilvl w:val="0"/>
          <w:numId w:val="8"/>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配置pom.xm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parent&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groupId&gt;org.springframework.boot&lt;/group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artifactId&gt;spring-boot-starter-parent&lt;/artifact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version&gt;2.0.5.RELEASE&lt;/versio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parent&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ies&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y&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groupId&gt;org.springframework.boot&lt;/group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artifactId&gt;spring-boot-starter-web&lt;/artifact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y&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y&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groupId&gt;com.hazelcast&lt;/group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artifactId&gt;hazelcast-spring&lt;/artifact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y&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y&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groupId&gt;com.hazelcast&lt;/group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artifactId&gt;hazelcast&lt;/artifact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y&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y&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groupId&gt;com.hazelcast&lt;/group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artifactId&gt;hazelcast-client&lt;/artifact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y&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dependencies&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buil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plugins&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plug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artifactId&gt;maven-compiler-plugin&lt;/artifact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version&gt;3.3&lt;/versio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configuratio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source&gt;1.8&lt;/source&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target&gt;1.8&lt;/target&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configuratio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plug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plug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groupId&gt;org.springframework.boot&lt;/group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artifactId&gt;spring-boot-maven-plugin&lt;/artifactId&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plug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plugins&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build&gt;</w:t>
      </w: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 xml:space="preserve"> </w:t>
      </w:r>
    </w:p>
    <w:p>
      <w:pPr>
        <w:numPr>
          <w:ilvl w:val="0"/>
          <w:numId w:val="9"/>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定义主程序</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SpringBootApplication</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ComponentScan</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public class SpringBootConfig {</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public static void main(String[] args) {</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SpringApplication.run(SpringBootConfig.class,args);</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w:t>
      </w:r>
    </w:p>
    <w:p>
      <w:pPr>
        <w:numPr>
          <w:ilvl w:val="0"/>
          <w:numId w:val="0"/>
        </w:numPr>
        <w:rPr>
          <w:rFonts w:hint="default" w:ascii="Times New Roman" w:hAnsi="Times New Roman" w:cs="Times New Roman"/>
          <w:sz w:val="21"/>
          <w:szCs w:val="21"/>
          <w:lang w:eastAsia="zh-CN"/>
        </w:rPr>
      </w:pPr>
    </w:p>
    <w:p>
      <w:pPr>
        <w:numPr>
          <w:ilvl w:val="0"/>
          <w:numId w:val="9"/>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定义HazelcastConfiguration类</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Configurati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public class HazelcastConfiguration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Bea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ublic Config hazelCastConfig()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Config config = new Config();</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config.getManagementCenterConfig().setEnabled(tr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tUrl("http://10.139.4.82:8080/hazelcast-mancent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config.setInstanceName("Hazelcast-instanc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addMapConfig(</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new MapConfig()</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tName("configuration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835" w:hanging="2835" w:hangingChars="135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tMaxSizeConfig(new MaxSizeConfig(200, MaxSizeConfig.MaxSizePolicy.FREE_HEAP_SIZ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tEvictionPolicy(EvictionPolicy.LRU)</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tTimeToLiveSeconds(-1)</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return config;</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w:t>
      </w:r>
    </w:p>
    <w:p>
      <w:pPr>
        <w:numPr>
          <w:ilvl w:val="0"/>
          <w:numId w:val="0"/>
        </w:numPr>
        <w:rPr>
          <w:rFonts w:hint="default" w:ascii="Times New Roman" w:hAnsi="Times New Roman" w:cs="Times New Roman"/>
          <w:sz w:val="21"/>
          <w:szCs w:val="21"/>
          <w:lang w:eastAsia="zh-CN"/>
        </w:rPr>
      </w:pPr>
    </w:p>
    <w:p>
      <w:pPr>
        <w:numPr>
          <w:ilvl w:val="0"/>
          <w:numId w:val="1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定义HazelcastController，在其中定义HazelastInstance实例，并提供读写接口</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RestControll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public class HazelcastController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Autowire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rivate HazelcastInstance instanc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RequestMapping("/writ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ublic String write(@RequestParam("value") String value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Map&lt;String,String&gt; stringStringMap = instance.getMap("configurati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tringStringMap.put("data", valu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return "value writed to Hazelcas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RequestMapping("/rea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ublic String read()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Map&lt;String,String&gt; stringStringMap = instance.getMap("configurati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return "Hazelcast Value is :" + stringStringMap.get("data");</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w:t>
      </w:r>
    </w:p>
    <w:p>
      <w:pPr>
        <w:numPr>
          <w:ilvl w:val="0"/>
          <w:numId w:val="0"/>
        </w:numPr>
        <w:rPr>
          <w:rFonts w:hint="default" w:ascii="Times New Roman" w:hAnsi="Times New Roman" w:cs="Times New Roman"/>
          <w:sz w:val="21"/>
          <w:szCs w:val="21"/>
          <w:lang w:eastAsia="zh-CN"/>
        </w:rPr>
      </w:pPr>
    </w:p>
    <w:p>
      <w:pPr>
        <w:numPr>
          <w:ilvl w:val="0"/>
          <w:numId w:val="1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启动与测试，编译并启动</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java -jar hazelcast-samples-1.0-SNAPSHOT.jar  --server.port=8084</w:t>
      </w: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在两台主机上启动上述程序，通过management center查看如下：</w:t>
      </w: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drawing>
          <wp:inline distT="0" distB="0" distL="114300" distR="114300">
            <wp:extent cx="5260340" cy="817245"/>
            <wp:effectExtent l="0" t="0" r="22860" b="20955"/>
            <wp:docPr id="10" name="图片 10" descr="屏幕快照 2018-09-27 下午5.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8-09-27 下午5.11.25"/>
                    <pic:cNvPicPr>
                      <a:picLocks noChangeAspect="1"/>
                    </pic:cNvPicPr>
                  </pic:nvPicPr>
                  <pic:blipFill>
                    <a:blip r:embed="rId11"/>
                    <a:stretch>
                      <a:fillRect/>
                    </a:stretch>
                  </pic:blipFill>
                  <pic:spPr>
                    <a:xfrm>
                      <a:off x="0" y="0"/>
                      <a:ext cx="5260340" cy="817245"/>
                    </a:xfrm>
                    <a:prstGeom prst="rect">
                      <a:avLst/>
                    </a:prstGeom>
                  </pic:spPr>
                </pic:pic>
              </a:graphicData>
            </a:graphic>
          </wp:inline>
        </w:drawing>
      </w: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通过REST API写入数据：</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http://cmhhost1.novalocal:8282/write?value=HazelcastDemo</w:t>
      </w:r>
    </w:p>
    <w:p>
      <w:pPr>
        <w:numPr>
          <w:ilvl w:val="0"/>
          <w:numId w:val="0"/>
        </w:numPr>
        <w:rPr>
          <w:rFonts w:hint="default" w:ascii="Times New Roman" w:hAnsi="Times New Roman" w:cs="Times New Roman"/>
          <w:sz w:val="21"/>
          <w:szCs w:val="21"/>
          <w:lang w:eastAsia="zh-CN"/>
        </w:rPr>
      </w:pPr>
    </w:p>
    <w:p>
      <w:pPr>
        <w:numPr>
          <w:ilvl w:val="0"/>
          <w:numId w:val="0"/>
        </w:numPr>
        <w:rPr>
          <w:rFonts w:hint="default" w:ascii="Times New Roman" w:hAnsi="Times New Roman" w:cs="Times New Roman"/>
          <w:sz w:val="21"/>
          <w:szCs w:val="21"/>
          <w:lang w:eastAsia="zh-CN"/>
        </w:rPr>
      </w:pPr>
    </w:p>
    <w:p>
      <w:pPr>
        <w:numPr>
          <w:ilvl w:val="0"/>
          <w:numId w:val="0"/>
        </w:numPr>
        <w:rPr>
          <w:rFonts w:hint="default" w:ascii="Times New Roman" w:hAnsi="Times New Roman" w:cs="Times New Roman"/>
          <w:sz w:val="21"/>
          <w:szCs w:val="21"/>
          <w:lang w:eastAsia="zh-CN"/>
        </w:rPr>
      </w:pPr>
    </w:p>
    <w:p>
      <w:pPr>
        <w:numPr>
          <w:ilvl w:val="0"/>
          <w:numId w:val="0"/>
        </w:numPr>
        <w:rPr>
          <w:rFonts w:hint="default" w:ascii="Times New Roman" w:hAnsi="Times New Roman" w:cs="Times New Roman"/>
          <w:sz w:val="21"/>
          <w:szCs w:val="21"/>
          <w:lang w:eastAsia="zh-CN"/>
        </w:rPr>
      </w:pPr>
    </w:p>
    <w:p>
      <w:pPr>
        <w:numPr>
          <w:ilvl w:val="0"/>
          <w:numId w:val="0"/>
        </w:numPr>
        <w:rPr>
          <w:rFonts w:hint="default" w:ascii="Times New Roman" w:hAnsi="Times New Roman" w:cs="Times New Roman"/>
          <w:sz w:val="21"/>
          <w:szCs w:val="21"/>
          <w:lang w:eastAsia="zh-CN"/>
        </w:rPr>
      </w:pP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结果如下图：</w:t>
      </w: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drawing>
          <wp:inline distT="0" distB="0" distL="114300" distR="114300">
            <wp:extent cx="5266690" cy="1050290"/>
            <wp:effectExtent l="0" t="0" r="16510" b="16510"/>
            <wp:docPr id="11" name="图片 11" descr="屏幕快照 2018-09-27 下午5.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屏幕快照 2018-09-27 下午5.12.23"/>
                    <pic:cNvPicPr>
                      <a:picLocks noChangeAspect="1"/>
                    </pic:cNvPicPr>
                  </pic:nvPicPr>
                  <pic:blipFill>
                    <a:blip r:embed="rId12"/>
                    <a:stretch>
                      <a:fillRect/>
                    </a:stretch>
                  </pic:blipFill>
                  <pic:spPr>
                    <a:xfrm>
                      <a:off x="0" y="0"/>
                      <a:ext cx="5266690" cy="1050290"/>
                    </a:xfrm>
                    <a:prstGeom prst="rect">
                      <a:avLst/>
                    </a:prstGeom>
                  </pic:spPr>
                </pic:pic>
              </a:graphicData>
            </a:graphic>
          </wp:inline>
        </w:drawing>
      </w:r>
    </w:p>
    <w:p>
      <w:pPr>
        <w:numPr>
          <w:ilvl w:val="0"/>
          <w:numId w:val="0"/>
        </w:numPr>
        <w:rPr>
          <w:rFonts w:hint="default" w:ascii="Times New Roman" w:hAnsi="Times New Roman" w:cs="Times New Roman"/>
          <w:sz w:val="21"/>
          <w:szCs w:val="21"/>
          <w:lang w:eastAsia="zh-CN"/>
        </w:rPr>
      </w:pP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在另外一个节点通过REST API查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fldChar w:fldCharType="begin"/>
      </w:r>
      <w:r>
        <w:rPr>
          <w:rFonts w:hint="default" w:ascii="Times New Roman" w:hAnsi="Times New Roman" w:eastAsia="宋体" w:cs="Times New Roman"/>
          <w:i/>
          <w:color w:val="000000"/>
          <w:kern w:val="0"/>
          <w:szCs w:val="21"/>
          <w:lang w:eastAsia="zh-CN"/>
        </w:rPr>
        <w:instrText xml:space="preserve"> HYPERLINK "http://cmhhost2.novalocal:8282/read" </w:instrText>
      </w:r>
      <w:r>
        <w:rPr>
          <w:rFonts w:hint="default" w:ascii="Times New Roman" w:hAnsi="Times New Roman" w:eastAsia="宋体" w:cs="Times New Roman"/>
          <w:i/>
          <w:color w:val="000000"/>
          <w:kern w:val="0"/>
          <w:szCs w:val="21"/>
          <w:lang w:eastAsia="zh-CN"/>
        </w:rPr>
        <w:fldChar w:fldCharType="separate"/>
      </w:r>
      <w:r>
        <w:rPr>
          <w:rFonts w:hint="default" w:ascii="Times New Roman" w:hAnsi="Times New Roman" w:eastAsia="宋体" w:cs="Times New Roman"/>
          <w:i/>
          <w:color w:val="000000"/>
          <w:kern w:val="0"/>
          <w:szCs w:val="21"/>
          <w:lang w:eastAsia="zh-CN"/>
        </w:rPr>
        <w:t>http://cmhhost2.novalocal:8282/read</w:t>
      </w:r>
      <w:r>
        <w:rPr>
          <w:rFonts w:hint="default" w:ascii="Times New Roman" w:hAnsi="Times New Roman" w:eastAsia="宋体" w:cs="Times New Roman"/>
          <w:i/>
          <w:color w:val="000000"/>
          <w:kern w:val="0"/>
          <w:szCs w:val="21"/>
          <w:lang w:eastAsia="zh-CN"/>
        </w:rPr>
        <w:fldChar w:fldCharType="end"/>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结果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cs="Times New Roman"/>
          <w:sz w:val="21"/>
          <w:szCs w:val="21"/>
          <w:lang w:eastAsia="zh-CN"/>
        </w:rPr>
      </w:pPr>
      <w:r>
        <w:rPr>
          <w:rFonts w:hint="default" w:ascii="Times New Roman" w:hAnsi="Times New Roman" w:eastAsia="宋体" w:cs="Times New Roman"/>
          <w:i/>
          <w:color w:val="000000"/>
          <w:kern w:val="0"/>
          <w:szCs w:val="21"/>
          <w:lang w:val="en-US" w:eastAsia="zh-CN"/>
        </w:rPr>
        <w:t>Hazelcast Value is :HazelcastDemo</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1"/>
          <w:szCs w:val="21"/>
          <w:lang w:eastAsia="zh-CN"/>
        </w:rPr>
        <w:t>至此，通过spring boot配置和使用hazelcast。</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https://javadeveloperzone.com/spring-boot/spring-boot-hazelcast-example/</w:t>
      </w:r>
    </w:p>
    <w:p>
      <w:pPr>
        <w:rPr>
          <w:rFonts w:hint="default" w:ascii="Times New Roman" w:hAnsi="Times New Roman" w:cs="Times New Roman"/>
          <w:lang w:val="en-US" w:eastAsia="zh-CN"/>
        </w:rPr>
      </w:pPr>
    </w:p>
    <w:p>
      <w:pPr>
        <w:pStyle w:val="3"/>
        <w:numPr>
          <w:ilvl w:val="1"/>
          <w:numId w:val="2"/>
        </w:numPr>
        <w:rPr>
          <w:rFonts w:hint="default" w:ascii="Times New Roman" w:hAnsi="Times New Roman" w:cs="Times New Roman"/>
          <w:b/>
          <w:sz w:val="24"/>
          <w:szCs w:val="24"/>
          <w:lang w:eastAsia="zh-CN"/>
        </w:rPr>
      </w:pPr>
      <w:r>
        <w:rPr>
          <w:rFonts w:hint="default" w:ascii="Times New Roman" w:hAnsi="Times New Roman" w:cs="Times New Roman"/>
          <w:b/>
          <w:sz w:val="24"/>
          <w:szCs w:val="24"/>
          <w:lang w:eastAsia="zh-CN"/>
        </w:rPr>
        <w:t xml:space="preserve"> spring-data-hazelcast</w:t>
      </w: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该模块使用spring-data底层使用hazelcast作为存储</w:t>
      </w:r>
    </w:p>
    <w:p>
      <w:pPr>
        <w:numPr>
          <w:ilvl w:val="0"/>
          <w:numId w:val="11"/>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添加依赖，在pom.xml中配置</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cs="Times New Roman"/>
          <w:sz w:val="21"/>
          <w:szCs w:val="21"/>
          <w:lang w:eastAsia="zh-CN"/>
        </w:rPr>
      </w:pPr>
      <w:r>
        <w:rPr>
          <w:rFonts w:hint="default" w:ascii="Times New Roman" w:hAnsi="Times New Roman" w:eastAsia="宋体" w:cs="Times New Roman"/>
          <w:i/>
          <w:color w:val="000000"/>
          <w:kern w:val="0"/>
          <w:szCs w:val="21"/>
          <w:lang w:val="en-US" w:eastAsia="zh-CN"/>
        </w:rPr>
        <w:t>&lt;dependency&gt;</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 xml:space="preserve">    &lt;groupId&gt;com.hazelcast&lt;/groupId&gt;</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 xml:space="preserve">    &lt;artifactId&gt;spring-data-hazelcast&lt;/artifactId&gt;</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lt;/dependency&gt;</w:t>
      </w:r>
    </w:p>
    <w:p>
      <w:pPr>
        <w:numPr>
          <w:ilvl w:val="0"/>
          <w:numId w:val="0"/>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2）在configuration中启用hazelcast repo</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Configuration</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EnableHazelcastRepositories(basePackages = {"com.fys.sample.chemistry"})</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public class CommonConfiguration {</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w:t>
      </w:r>
    </w:p>
    <w:p>
      <w:pPr>
        <w:numPr>
          <w:ilvl w:val="0"/>
          <w:numId w:val="12"/>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定义reposi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public interface ElementRepository extends KeyValueRepository&lt;Element,String&gt; {</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 xml:space="preserve">  List&lt;Element&gt; findByGroupOrderBySymbolDesc(Integer group);</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w:t>
      </w:r>
    </w:p>
    <w:p>
      <w:pPr>
        <w:numPr>
          <w:ilvl w:val="0"/>
          <w:numId w:val="13"/>
        </w:numP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定义hazelcast instance生成实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Configurati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public class ServerConfiguration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Bea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ublic HazelcastInstance hazelcastInstanc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Config config = new ClasspathXmlConfig("hazelcast.xm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config.getManagementCenterConfig().setEnabled(tr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tUrl("http://10.139.4.82:8080/hazelcast-mancent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return Hazelcast.newHazelcastInstance(config);</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w:t>
      </w:r>
    </w:p>
    <w:p>
      <w:pPr>
        <w:rPr>
          <w:rFonts w:hint="default" w:ascii="Times New Roman" w:hAnsi="Times New Roman" w:cs="Times New Roman"/>
          <w:lang w:val="en-US" w:eastAsia="zh-CN"/>
        </w:rPr>
      </w:pPr>
    </w:p>
    <w:p>
      <w:pPr>
        <w:numPr>
          <w:ilvl w:val="0"/>
          <w:numId w:val="14"/>
        </w:numPr>
        <w:rPr>
          <w:rFonts w:hint="default" w:ascii="Times New Roman" w:hAnsi="Times New Roman" w:cs="Times New Roman"/>
          <w:lang w:eastAsia="zh-CN"/>
        </w:rPr>
      </w:pPr>
      <w:r>
        <w:rPr>
          <w:rFonts w:hint="default" w:ascii="Times New Roman" w:hAnsi="Times New Roman" w:cs="Times New Roman"/>
          <w:lang w:eastAsia="zh-CN"/>
        </w:rPr>
        <w:t>hazelcast.xml配置</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network&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jo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multicast enabled="false"/&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tcp-ip enabled="true"&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member&gt;cmhhost1.novalocal:5701&lt;/member&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member&gt;cmhhost2.novalocal:5702&lt;/member&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tcp-ip&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join&g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lt;/network&gt;</w:t>
      </w:r>
    </w:p>
    <w:p>
      <w:pPr>
        <w:widowControl w:val="0"/>
        <w:numPr>
          <w:ilvl w:val="0"/>
          <w:numId w:val="0"/>
        </w:numPr>
        <w:jc w:val="both"/>
        <w:rPr>
          <w:rFonts w:hint="default" w:ascii="Times New Roman" w:hAnsi="Times New Roman" w:cs="Times New Roman"/>
          <w:lang w:eastAsia="zh-CN"/>
        </w:rPr>
      </w:pPr>
    </w:p>
    <w:p>
      <w:pPr>
        <w:widowControl w:val="0"/>
        <w:numPr>
          <w:ilvl w:val="0"/>
          <w:numId w:val="14"/>
        </w:numPr>
        <w:jc w:val="both"/>
        <w:rPr>
          <w:rFonts w:hint="default" w:ascii="Times New Roman" w:hAnsi="Times New Roman" w:cs="Times New Roman"/>
          <w:lang w:eastAsia="zh-CN"/>
        </w:rPr>
      </w:pPr>
      <w:r>
        <w:rPr>
          <w:rFonts w:hint="default" w:ascii="Times New Roman" w:hAnsi="Times New Roman" w:cs="Times New Roman"/>
          <w:lang w:eastAsia="zh-CN"/>
        </w:rPr>
        <w:t>编译后，在cmhhost1及cmhhost2上启动</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java -jar sample-server-1.0-SNAPSHOT.jar</w:t>
      </w:r>
    </w:p>
    <w:p>
      <w:pPr>
        <w:widowControl w:val="0"/>
        <w:numPr>
          <w:ilvl w:val="0"/>
          <w:numId w:val="15"/>
        </w:numPr>
        <w:ind w:left="420" w:leftChars="0" w:hanging="420" w:firstLineChars="0"/>
        <w:jc w:val="both"/>
        <w:rPr>
          <w:rFonts w:hint="default" w:ascii="Times New Roman" w:hAnsi="Times New Roman" w:cs="Times New Roman"/>
          <w:lang w:eastAsia="zh-CN"/>
        </w:rPr>
      </w:pPr>
      <w:r>
        <w:rPr>
          <w:rFonts w:hint="default" w:ascii="Times New Roman" w:hAnsi="Times New Roman" w:cs="Times New Roman"/>
          <w:lang w:eastAsia="zh-CN"/>
        </w:rPr>
        <w:t>启动后如下图：</w:t>
      </w:r>
    </w:p>
    <w:p>
      <w:pPr>
        <w:widowControl w:val="0"/>
        <w:numPr>
          <w:ilvl w:val="0"/>
          <w:numId w:val="0"/>
        </w:numPr>
        <w:ind w:leftChars="0"/>
        <w:jc w:val="both"/>
        <w:rPr>
          <w:rFonts w:hint="default" w:ascii="Times New Roman" w:hAnsi="Times New Roman" w:cs="Times New Roman"/>
          <w:lang w:eastAsia="zh-CN"/>
        </w:rPr>
      </w:pPr>
    </w:p>
    <w:p>
      <w:pPr>
        <w:widowControl w:val="0"/>
        <w:numPr>
          <w:ilvl w:val="0"/>
          <w:numId w:val="0"/>
        </w:numPr>
        <w:ind w:leftChars="0"/>
        <w:jc w:val="both"/>
        <w:rPr>
          <w:rFonts w:hint="default" w:ascii="Times New Roman" w:hAnsi="Times New Roman" w:cs="Times New Roman"/>
          <w:lang w:eastAsia="zh-CN"/>
        </w:rPr>
      </w:pPr>
      <w:r>
        <w:rPr>
          <w:rFonts w:hint="default" w:ascii="Times New Roman" w:hAnsi="Times New Roman" w:cs="Times New Roman"/>
          <w:lang w:eastAsia="zh-CN"/>
        </w:rPr>
        <w:drawing>
          <wp:inline distT="0" distB="0" distL="114300" distR="114300">
            <wp:extent cx="2451100" cy="342900"/>
            <wp:effectExtent l="0" t="0" r="12700" b="12700"/>
            <wp:docPr id="15" name="图片 15" descr="屏幕快照 2018-09-28 上午9.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屏幕快照 2018-09-28 上午9.20.59"/>
                    <pic:cNvPicPr>
                      <a:picLocks noChangeAspect="1"/>
                    </pic:cNvPicPr>
                  </pic:nvPicPr>
                  <pic:blipFill>
                    <a:blip r:embed="rId13"/>
                    <a:stretch>
                      <a:fillRect/>
                    </a:stretch>
                  </pic:blipFill>
                  <pic:spPr>
                    <a:xfrm>
                      <a:off x="0" y="0"/>
                      <a:ext cx="2451100" cy="342900"/>
                    </a:xfrm>
                    <a:prstGeom prst="rect">
                      <a:avLst/>
                    </a:prstGeom>
                  </pic:spPr>
                </pic:pic>
              </a:graphicData>
            </a:graphic>
          </wp:inline>
        </w:drawing>
      </w:r>
      <w:r>
        <w:rPr>
          <w:rFonts w:hint="default" w:ascii="Times New Roman" w:hAnsi="Times New Roman" w:cs="Times New Roman"/>
          <w:lang w:eastAsia="zh-CN"/>
        </w:rPr>
        <w:drawing>
          <wp:inline distT="0" distB="0" distL="114300" distR="114300">
            <wp:extent cx="5273675" cy="1082675"/>
            <wp:effectExtent l="0" t="0" r="9525" b="9525"/>
            <wp:docPr id="14" name="图片 14" descr="屏幕快照 2018-09-28 上午9.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屏幕快照 2018-09-28 上午9.21.08"/>
                    <pic:cNvPicPr>
                      <a:picLocks noChangeAspect="1"/>
                    </pic:cNvPicPr>
                  </pic:nvPicPr>
                  <pic:blipFill>
                    <a:blip r:embed="rId14"/>
                    <a:stretch>
                      <a:fillRect/>
                    </a:stretch>
                  </pic:blipFill>
                  <pic:spPr>
                    <a:xfrm>
                      <a:off x="0" y="0"/>
                      <a:ext cx="5273675" cy="1082675"/>
                    </a:xfrm>
                    <a:prstGeom prst="rect">
                      <a:avLst/>
                    </a:prstGeom>
                  </pic:spPr>
                </pic:pic>
              </a:graphicData>
            </a:graphic>
          </wp:inline>
        </w:drawing>
      </w:r>
    </w:p>
    <w:p>
      <w:pPr>
        <w:widowControl w:val="0"/>
        <w:numPr>
          <w:ilvl w:val="0"/>
          <w:numId w:val="0"/>
        </w:numPr>
        <w:ind w:leftChars="0"/>
        <w:jc w:val="both"/>
        <w:rPr>
          <w:rFonts w:hint="default" w:ascii="Times New Roman" w:hAnsi="Times New Roman" w:cs="Times New Roman"/>
          <w:lang w:eastAsia="zh-CN"/>
        </w:rPr>
      </w:pPr>
      <w:r>
        <w:rPr>
          <w:rFonts w:hint="default" w:ascii="Times New Roman" w:hAnsi="Times New Roman" w:cs="Times New Roman"/>
          <w:lang w:eastAsia="zh-CN"/>
        </w:rPr>
        <w:t>两个server节点，目前没有数据</w:t>
      </w:r>
    </w:p>
    <w:p>
      <w:pPr>
        <w:widowControl w:val="0"/>
        <w:numPr>
          <w:ilvl w:val="0"/>
          <w:numId w:val="15"/>
        </w:numPr>
        <w:ind w:left="420" w:leftChars="0" w:hanging="420" w:firstLineChars="0"/>
        <w:jc w:val="both"/>
        <w:rPr>
          <w:rFonts w:hint="default" w:ascii="Times New Roman" w:hAnsi="Times New Roman" w:cs="Times New Roman"/>
          <w:lang w:eastAsia="zh-CN"/>
        </w:rPr>
      </w:pPr>
      <w:r>
        <w:rPr>
          <w:rFonts w:hint="default" w:ascii="Times New Roman" w:hAnsi="Times New Roman" w:cs="Times New Roman"/>
          <w:lang w:eastAsia="zh-CN"/>
        </w:rPr>
        <w:t>在cmhhost1上添加数据，通过程序中spark-shell的命令</w:t>
      </w:r>
    </w:p>
    <w:p>
      <w:pPr>
        <w:widowControl w:val="0"/>
        <w:numPr>
          <w:ilvl w:val="0"/>
          <w:numId w:val="0"/>
        </w:numPr>
        <w:ind w:leftChars="0"/>
        <w:jc w:val="both"/>
        <w:rPr>
          <w:rFonts w:hint="default" w:ascii="Times New Roman" w:hAnsi="Times New Roman" w:cs="Times New Roman"/>
          <w:lang w:eastAsia="zh-CN"/>
        </w:rPr>
      </w:pPr>
      <w:r>
        <w:rPr>
          <w:rFonts w:hint="default" w:ascii="Times New Roman" w:hAnsi="Times New Roman" w:cs="Times New Roman"/>
          <w:lang w:eastAsia="zh-CN"/>
        </w:rPr>
        <w:drawing>
          <wp:inline distT="0" distB="0" distL="114300" distR="114300">
            <wp:extent cx="5262880" cy="1501140"/>
            <wp:effectExtent l="0" t="0" r="20320" b="22860"/>
            <wp:docPr id="13" name="图片 13" descr="屏幕快照 2018-09-28 上午9.2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屏幕快照 2018-09-28 上午9.22.05"/>
                    <pic:cNvPicPr>
                      <a:picLocks noChangeAspect="1"/>
                    </pic:cNvPicPr>
                  </pic:nvPicPr>
                  <pic:blipFill>
                    <a:blip r:embed="rId15"/>
                    <a:stretch>
                      <a:fillRect/>
                    </a:stretch>
                  </pic:blipFill>
                  <pic:spPr>
                    <a:xfrm>
                      <a:off x="0" y="0"/>
                      <a:ext cx="5262880" cy="1501140"/>
                    </a:xfrm>
                    <a:prstGeom prst="rect">
                      <a:avLst/>
                    </a:prstGeom>
                  </pic:spPr>
                </pic:pic>
              </a:graphicData>
            </a:graphic>
          </wp:inline>
        </w:drawing>
      </w:r>
    </w:p>
    <w:p>
      <w:pPr>
        <w:widowControl w:val="0"/>
        <w:numPr>
          <w:ilvl w:val="0"/>
          <w:numId w:val="0"/>
        </w:numPr>
        <w:ind w:leftChars="0"/>
        <w:jc w:val="both"/>
        <w:rPr>
          <w:rFonts w:hint="default" w:ascii="Times New Roman" w:hAnsi="Times New Roman" w:cs="Times New Roman"/>
          <w:lang w:eastAsia="zh-CN"/>
        </w:rPr>
      </w:pPr>
      <w:r>
        <w:rPr>
          <w:rFonts w:hint="default" w:ascii="Times New Roman" w:hAnsi="Times New Roman" w:cs="Times New Roman"/>
          <w:lang w:eastAsia="zh-CN"/>
        </w:rPr>
        <w:t>可以看到只添加了部分的数据。</w:t>
      </w:r>
    </w:p>
    <w:p>
      <w:pPr>
        <w:widowControl w:val="0"/>
        <w:numPr>
          <w:ilvl w:val="0"/>
          <w:numId w:val="0"/>
        </w:numPr>
        <w:ind w:leftChars="0"/>
        <w:jc w:val="both"/>
        <w:rPr>
          <w:rFonts w:hint="default" w:ascii="Times New Roman" w:hAnsi="Times New Roman" w:cs="Times New Roman"/>
          <w:lang w:eastAsia="zh-CN"/>
        </w:rPr>
      </w:pPr>
    </w:p>
    <w:p>
      <w:pPr>
        <w:widowControl w:val="0"/>
        <w:numPr>
          <w:ilvl w:val="0"/>
          <w:numId w:val="15"/>
        </w:numPr>
        <w:ind w:left="420" w:leftChars="0" w:hanging="420" w:firstLineChars="0"/>
        <w:jc w:val="both"/>
        <w:rPr>
          <w:rFonts w:hint="default" w:ascii="Times New Roman" w:hAnsi="Times New Roman" w:cs="Times New Roman"/>
          <w:lang w:eastAsia="zh-CN"/>
        </w:rPr>
      </w:pPr>
      <w:r>
        <w:rPr>
          <w:rFonts w:hint="default" w:ascii="Times New Roman" w:hAnsi="Times New Roman" w:cs="Times New Roman"/>
          <w:lang w:eastAsia="zh-CN"/>
        </w:rPr>
        <w:t>在cmhhost2.novalocal上添加部署数据，结果如下：</w:t>
      </w:r>
    </w:p>
    <w:p>
      <w:pPr>
        <w:widowControl w:val="0"/>
        <w:numPr>
          <w:ilvl w:val="0"/>
          <w:numId w:val="0"/>
        </w:numPr>
        <w:ind w:leftChars="0"/>
        <w:jc w:val="both"/>
        <w:rPr>
          <w:rFonts w:hint="default" w:ascii="Times New Roman" w:hAnsi="Times New Roman" w:cs="Times New Roman"/>
          <w:lang w:eastAsia="zh-CN"/>
        </w:rPr>
      </w:pPr>
      <w:r>
        <w:rPr>
          <w:rFonts w:hint="default" w:ascii="Times New Roman" w:hAnsi="Times New Roman" w:cs="Times New Roman"/>
          <w:lang w:eastAsia="zh-CN"/>
        </w:rPr>
        <w:drawing>
          <wp:inline distT="0" distB="0" distL="114300" distR="114300">
            <wp:extent cx="5262245" cy="1710690"/>
            <wp:effectExtent l="0" t="0" r="20955" b="16510"/>
            <wp:docPr id="12" name="图片 12" descr="屏幕快照 2018-09-28 上午9.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屏幕快照 2018-09-28 上午9.22.46"/>
                    <pic:cNvPicPr>
                      <a:picLocks noChangeAspect="1"/>
                    </pic:cNvPicPr>
                  </pic:nvPicPr>
                  <pic:blipFill>
                    <a:blip r:embed="rId16"/>
                    <a:stretch>
                      <a:fillRect/>
                    </a:stretch>
                  </pic:blipFill>
                  <pic:spPr>
                    <a:xfrm>
                      <a:off x="0" y="0"/>
                      <a:ext cx="5262245" cy="1710690"/>
                    </a:xfrm>
                    <a:prstGeom prst="rect">
                      <a:avLst/>
                    </a:prstGeom>
                  </pic:spPr>
                </pic:pic>
              </a:graphicData>
            </a:graphic>
          </wp:inline>
        </w:drawing>
      </w:r>
    </w:p>
    <w:p>
      <w:pPr>
        <w:widowControl w:val="0"/>
        <w:numPr>
          <w:ilvl w:val="0"/>
          <w:numId w:val="0"/>
        </w:numPr>
        <w:ind w:leftChars="0"/>
        <w:jc w:val="both"/>
        <w:rPr>
          <w:rFonts w:hint="default" w:ascii="Times New Roman" w:hAnsi="Times New Roman" w:cs="Times New Roman"/>
          <w:lang w:eastAsia="zh-CN"/>
        </w:rPr>
      </w:pPr>
      <w:r>
        <w:rPr>
          <w:rFonts w:hint="default" w:ascii="Times New Roman" w:hAnsi="Times New Roman" w:cs="Times New Roman"/>
          <w:lang w:eastAsia="zh-CN"/>
        </w:rPr>
        <w:t>图中的数据包括cmhhost1 和cmhhost2中添加的数据</w:t>
      </w:r>
    </w:p>
    <w:p>
      <w:pPr>
        <w:widowControl w:val="0"/>
        <w:numPr>
          <w:ilvl w:val="0"/>
          <w:numId w:val="0"/>
        </w:numPr>
        <w:ind w:leftChars="0"/>
        <w:jc w:val="both"/>
        <w:rPr>
          <w:rFonts w:hint="default" w:ascii="Times New Roman" w:hAnsi="Times New Roman" w:cs="Times New Roman"/>
          <w:lang w:eastAsia="zh-CN"/>
        </w:rPr>
      </w:pPr>
      <w:r>
        <w:rPr>
          <w:rFonts w:hint="default" w:ascii="Times New Roman" w:hAnsi="Times New Roman" w:cs="Times New Roman"/>
          <w:lang w:eastAsia="zh-CN"/>
        </w:rPr>
        <w:drawing>
          <wp:inline distT="0" distB="0" distL="114300" distR="114300">
            <wp:extent cx="5272405" cy="802640"/>
            <wp:effectExtent l="0" t="0" r="10795" b="10160"/>
            <wp:docPr id="16" name="图片 16" descr="屏幕快照 2018-09-28 上午10.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屏幕快照 2018-09-28 上午10.16.51"/>
                    <pic:cNvPicPr>
                      <a:picLocks noChangeAspect="1"/>
                    </pic:cNvPicPr>
                  </pic:nvPicPr>
                  <pic:blipFill>
                    <a:blip r:embed="rId17"/>
                    <a:stretch>
                      <a:fillRect/>
                    </a:stretch>
                  </pic:blipFill>
                  <pic:spPr>
                    <a:xfrm>
                      <a:off x="0" y="0"/>
                      <a:ext cx="5272405" cy="802640"/>
                    </a:xfrm>
                    <a:prstGeom prst="rect">
                      <a:avLst/>
                    </a:prstGeom>
                  </pic:spPr>
                </pic:pic>
              </a:graphicData>
            </a:graphic>
          </wp:inline>
        </w:drawing>
      </w:r>
    </w:p>
    <w:p>
      <w:pPr>
        <w:widowControl w:val="0"/>
        <w:numPr>
          <w:ilvl w:val="0"/>
          <w:numId w:val="0"/>
        </w:numPr>
        <w:ind w:leftChars="0"/>
        <w:jc w:val="both"/>
        <w:rPr>
          <w:rFonts w:hint="default" w:ascii="Times New Roman" w:hAnsi="Times New Roman" w:cs="Times New Roman"/>
          <w:lang w:eastAsia="zh-CN"/>
        </w:rPr>
      </w:pPr>
    </w:p>
    <w:p>
      <w:pPr>
        <w:widowControl w:val="0"/>
        <w:numPr>
          <w:ilvl w:val="0"/>
          <w:numId w:val="16"/>
        </w:numPr>
        <w:ind w:leftChars="0"/>
        <w:jc w:val="both"/>
        <w:rPr>
          <w:rFonts w:hint="default" w:ascii="Times New Roman" w:hAnsi="Times New Roman" w:cs="Times New Roman"/>
          <w:lang w:eastAsia="zh-CN"/>
        </w:rPr>
      </w:pPr>
      <w:r>
        <w:rPr>
          <w:rFonts w:hint="default" w:ascii="Times New Roman" w:hAnsi="Times New Roman" w:cs="Times New Roman"/>
          <w:lang w:eastAsia="zh-CN"/>
        </w:rPr>
        <w:t>客户端查询，启动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java -jar sample-client-1.0-SNAPSHOT.jar</w:t>
      </w:r>
    </w:p>
    <w:p>
      <w:pPr>
        <w:widowControl w:val="0"/>
        <w:numPr>
          <w:ilvl w:val="0"/>
          <w:numId w:val="0"/>
        </w:numPr>
        <w:jc w:val="both"/>
        <w:rPr>
          <w:rFonts w:hint="default" w:ascii="Times New Roman" w:hAnsi="Times New Roman" w:cs="Times New Roman"/>
          <w:lang w:eastAsia="zh-CN"/>
        </w:rPr>
      </w:pPr>
      <w:r>
        <w:rPr>
          <w:rFonts w:hint="default" w:ascii="Times New Roman" w:hAnsi="Times New Roman" w:cs="Times New Roman"/>
          <w:lang w:eastAsia="zh-CN"/>
        </w:rPr>
        <w:t>其提供了REST 客户端访问其中的数据，查询如下：</w:t>
      </w:r>
    </w:p>
    <w:p>
      <w:pPr>
        <w:widowControl w:val="0"/>
        <w:numPr>
          <w:ilvl w:val="0"/>
          <w:numId w:val="0"/>
        </w:numPr>
        <w:jc w:val="both"/>
        <w:rPr>
          <w:rFonts w:hint="default" w:ascii="Times New Roman" w:hAnsi="Times New Roman" w:cs="Times New Roman"/>
          <w:lang w:eastAsia="zh-CN"/>
        </w:rPr>
      </w:pPr>
      <w:r>
        <w:rPr>
          <w:rFonts w:hint="default" w:ascii="Times New Roman" w:hAnsi="Times New Roman" w:cs="Times New Roman"/>
          <w:lang w:eastAsia="zh-CN"/>
        </w:rPr>
        <w:drawing>
          <wp:inline distT="0" distB="0" distL="114300" distR="114300">
            <wp:extent cx="5271135" cy="944245"/>
            <wp:effectExtent l="0" t="0" r="12065" b="20955"/>
            <wp:docPr id="17" name="图片 17" descr="屏幕快照 2018-09-28 上午10.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屏幕快照 2018-09-28 上午10.17.38"/>
                    <pic:cNvPicPr>
                      <a:picLocks noChangeAspect="1"/>
                    </pic:cNvPicPr>
                  </pic:nvPicPr>
                  <pic:blipFill>
                    <a:blip r:embed="rId18"/>
                    <a:stretch>
                      <a:fillRect/>
                    </a:stretch>
                  </pic:blipFill>
                  <pic:spPr>
                    <a:xfrm>
                      <a:off x="0" y="0"/>
                      <a:ext cx="5271135" cy="944245"/>
                    </a:xfrm>
                    <a:prstGeom prst="rect">
                      <a:avLst/>
                    </a:prstGeom>
                  </pic:spPr>
                </pic:pic>
              </a:graphicData>
            </a:graphic>
          </wp:inline>
        </w:drawing>
      </w:r>
    </w:p>
    <w:p>
      <w:pPr>
        <w:widowControl w:val="0"/>
        <w:numPr>
          <w:ilvl w:val="0"/>
          <w:numId w:val="0"/>
        </w:numPr>
        <w:jc w:val="both"/>
        <w:rPr>
          <w:rFonts w:hint="default" w:ascii="Times New Roman" w:hAnsi="Times New Roman" w:cs="Times New Roman"/>
          <w:lang w:eastAsia="zh-CN"/>
        </w:rPr>
      </w:pPr>
      <w:r>
        <w:rPr>
          <w:rFonts w:hint="default" w:ascii="Times New Roman" w:hAnsi="Times New Roman" w:cs="Times New Roman"/>
          <w:lang w:eastAsia="zh-CN"/>
        </w:rPr>
        <w:t>查询中包含了所有数据。</w:t>
      </w:r>
    </w:p>
    <w:p>
      <w:pPr>
        <w:rPr>
          <w:rFonts w:hint="default" w:ascii="Times New Roman" w:hAnsi="Times New Roman" w:cs="Times New Roman"/>
          <w:lang w:val="en-US" w:eastAsia="zh-CN"/>
        </w:rPr>
      </w:pPr>
    </w:p>
    <w:p>
      <w:pPr>
        <w:rPr>
          <w:rFonts w:hint="default" w:ascii="Times New Roman" w:hAnsi="Times New Roman" w:cs="Times New Roman"/>
          <w:lang w:eastAsia="zh-CN"/>
        </w:rPr>
      </w:pPr>
      <w:r>
        <w:rPr>
          <w:rFonts w:hint="default" w:ascii="Times New Roman" w:hAnsi="Times New Roman" w:cs="Times New Roman"/>
          <w:lang w:eastAsia="zh-CN"/>
        </w:rPr>
        <w:t>参考链接：</w:t>
      </w:r>
    </w:p>
    <w:p>
      <w:pPr>
        <w:rPr>
          <w:rFonts w:hint="default" w:ascii="Times New Roman" w:hAnsi="Times New Roman" w:cs="Times New Roman"/>
          <w:lang w:eastAsia="zh-CN"/>
        </w:rPr>
      </w:pPr>
      <w:r>
        <w:rPr>
          <w:rFonts w:hint="default" w:ascii="Times New Roman" w:hAnsi="Times New Roman" w:cs="Times New Roman"/>
          <w:lang w:eastAsia="zh-CN"/>
        </w:rPr>
        <w:t>https://github.com/hazelcast/hazelcast-code-samples/tree/master/hazelcast-integration/spring-data-hazelcast-chemistry-sample</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2"/>
        <w:numPr>
          <w:ilvl w:val="0"/>
          <w:numId w:val="2"/>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源码分析</w:t>
      </w:r>
    </w:p>
    <w:p>
      <w:pPr>
        <w:pStyle w:val="3"/>
        <w:numPr>
          <w:ilvl w:val="1"/>
          <w:numId w:val="2"/>
        </w:numPr>
        <w:rPr>
          <w:rFonts w:hint="default" w:ascii="Times New Roman" w:hAnsi="Times New Roman" w:eastAsia="宋体-简" w:cs="Times New Roman"/>
          <w:b/>
          <w:sz w:val="24"/>
          <w:szCs w:val="24"/>
          <w:lang w:val="en-US" w:eastAsia="zh-CN"/>
        </w:rPr>
      </w:pPr>
      <w:r>
        <w:rPr>
          <w:rFonts w:hint="default" w:ascii="Times New Roman" w:hAnsi="Times New Roman" w:eastAsia="宋体-简" w:cs="Times New Roman"/>
          <w:b/>
          <w:sz w:val="24"/>
          <w:szCs w:val="24"/>
          <w:lang w:eastAsia="zh-CN"/>
        </w:rPr>
        <w:t xml:space="preserve"> </w:t>
      </w:r>
      <w:r>
        <w:rPr>
          <w:rFonts w:hint="default" w:ascii="Times New Roman" w:hAnsi="Times New Roman" w:eastAsia="宋体-简" w:cs="Times New Roman"/>
          <w:b/>
          <w:sz w:val="24"/>
          <w:szCs w:val="24"/>
          <w:lang w:val="en-US" w:eastAsia="zh-CN"/>
        </w:rPr>
        <w:t>网络基础</w:t>
      </w:r>
    </w:p>
    <w:p>
      <w:pPr>
        <w:numPr>
          <w:ilvl w:val="0"/>
          <w:numId w:val="0"/>
        </w:numPr>
        <w:ind w:firstLine="420" w:firstLineChars="0"/>
        <w:rPr>
          <w:rFonts w:hint="default" w:ascii="Times New Roman" w:hAnsi="Times New Roman" w:cs="Times New Roman"/>
          <w:lang w:eastAsia="zh-CN"/>
        </w:rPr>
      </w:pPr>
      <w:r>
        <w:rPr>
          <w:rFonts w:hint="default" w:ascii="Times New Roman" w:hAnsi="Times New Roman" w:cs="Times New Roman"/>
          <w:lang w:eastAsia="zh-CN"/>
        </w:rPr>
        <w:t>Hazelcast节点之间通过网络互联成为数据网格集群，节点之间基于p2p模型，网络是最核心的模块，主要涉及到节点之间的discovery、数据的一致性/副本等。Hazelcast网络之间的通信直接基于java NIO构建。</w:t>
      </w:r>
    </w:p>
    <w:p>
      <w:pPr>
        <w:pStyle w:val="4"/>
        <w:rPr>
          <w:rFonts w:hint="default" w:ascii="Times New Roman" w:hAnsi="Times New Roman" w:cs="Times New Roman"/>
          <w:b/>
          <w:bCs w:val="0"/>
          <w:sz w:val="21"/>
          <w:szCs w:val="21"/>
          <w:lang w:eastAsia="zh-CN"/>
        </w:rPr>
      </w:pPr>
      <w:r>
        <w:rPr>
          <w:rFonts w:hint="default" w:ascii="Times New Roman" w:hAnsi="Times New Roman" w:cs="Times New Roman"/>
          <w:b/>
          <w:bCs w:val="0"/>
          <w:sz w:val="21"/>
          <w:szCs w:val="21"/>
          <w:lang w:eastAsia="zh-CN"/>
        </w:rPr>
        <w:t>3.1.1 Java NIO基础</w:t>
      </w:r>
    </w:p>
    <w:p>
      <w:pPr>
        <w:ind w:firstLine="420" w:firstLineChars="0"/>
        <w:rPr>
          <w:rFonts w:ascii="Times New Roman" w:hAnsi="Times New Roman" w:cs="Times New Roman"/>
        </w:rPr>
      </w:pPr>
      <w:r>
        <w:rPr>
          <w:rFonts w:hint="eastAsia" w:ascii="Times New Roman" w:hAnsi="Times New Roman" w:cs="Times New Roman"/>
        </w:rPr>
        <w:t>在IO编程过程中，当需要同时处理多个客户端接入请求时，可以利用多线程或者IO多路复用技术进行处理，IO多路复用技术通过把多个IO阻塞复用到同一个select的阻塞上，从而使得系统在单线程的情况下可以处理多个客户端请求。JDK NIO的通信模型如下：</w:t>
      </w:r>
    </w:p>
    <w:p>
      <w:pPr>
        <w:jc w:val="center"/>
        <w:rPr>
          <w:rFonts w:ascii="Times New Roman" w:hAnsi="Times New Roman" w:cs="Times New Roman"/>
        </w:rPr>
      </w:pPr>
      <w:r>
        <w:drawing>
          <wp:inline distT="0" distB="0" distL="0" distR="0">
            <wp:extent cx="3404870" cy="1840865"/>
            <wp:effectExtent l="0" t="0" r="24130" b="13335"/>
            <wp:docPr id="18" name="图片 18" descr="https://res.infoq.com/articles/netty-high-performance/zh/resources/0529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res.infoq.com/articles/netty-high-performance/zh/resources/052901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404762" cy="1840709"/>
                    </a:xfrm>
                    <a:prstGeom prst="rect">
                      <a:avLst/>
                    </a:prstGeom>
                    <a:noFill/>
                    <a:ln>
                      <a:noFill/>
                    </a:ln>
                  </pic:spPr>
                </pic:pic>
              </a:graphicData>
            </a:graphic>
          </wp:inline>
        </w:drawing>
      </w:r>
    </w:p>
    <w:p>
      <w:pPr>
        <w:rPr>
          <w:rFonts w:hint="eastAsia" w:ascii="Times New Roman" w:hAnsi="Times New Roman" w:cs="Times New Roman"/>
        </w:rPr>
      </w:pPr>
      <w:r>
        <w:rPr>
          <w:rFonts w:hint="eastAsia" w:ascii="Times New Roman" w:hAnsi="Times New Roman" w:cs="Times New Roman"/>
        </w:rPr>
        <w:t>与同步阻塞IO的Socket类和ServerSocket类对应，NIO提供了SocketChannel和ServerSocktChannel两种不同的套接字通道实现。这两种新增的通道支持阻塞和非阻塞两种模式：阻塞模式使用简单，但是性能和可靠性不高，非阻塞模式正好相反。一般低负载、低并发的应用程序可以选择同步阻塞IO以降低编程负责的，但是对于高负载、高并发的网络应用，使用NIO的非阻塞模式进行开发。</w:t>
      </w:r>
    </w:p>
    <w:p>
      <w:pPr>
        <w:ind w:firstLine="420" w:firstLineChars="0"/>
        <w:rPr>
          <w:rFonts w:hint="default" w:ascii="Times New Roman" w:hAnsi="Times New Roman" w:cs="Times New Roman"/>
          <w:lang w:eastAsia="zh-CN"/>
        </w:rPr>
      </w:pPr>
      <w:r>
        <w:rPr>
          <w:rFonts w:hint="default" w:ascii="Times New Roman" w:hAnsi="Times New Roman" w:cs="Times New Roman"/>
          <w:lang w:eastAsia="zh-CN"/>
        </w:rPr>
        <w:t>在NIO中核心概念是buffer和channel，通过selector实现单独的线程监听多个输入通道的状态，调用select方法检查已经注册的是否有I/O就绪，然后将数据分配到对应的处理Buffer中，其处理流程如下所示：</w:t>
      </w:r>
    </w:p>
    <w:p>
      <w:pPr>
        <w:jc w:val="center"/>
        <w:rPr>
          <w:rFonts w:hint="default" w:ascii="Times New Roman" w:hAnsi="Times New Roman" w:cs="Times New Roman"/>
          <w:lang w:eastAsia="zh-CN"/>
        </w:rPr>
      </w:pPr>
      <w:r>
        <w:rPr>
          <w:rFonts w:hint="default" w:ascii="Times New Roman" w:hAnsi="Times New Roman" w:cs="Times New Roman"/>
          <w:lang w:eastAsia="zh-CN"/>
        </w:rPr>
        <w:drawing>
          <wp:inline distT="0" distB="0" distL="114300" distR="114300">
            <wp:extent cx="3884930" cy="1741805"/>
            <wp:effectExtent l="0" t="0" r="1270" b="10795"/>
            <wp:docPr id="20" name="图片 20" descr="nio_sel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nio_selector"/>
                    <pic:cNvPicPr>
                      <a:picLocks noChangeAspect="1"/>
                    </pic:cNvPicPr>
                  </pic:nvPicPr>
                  <pic:blipFill>
                    <a:blip r:embed="rId20"/>
                    <a:stretch>
                      <a:fillRect/>
                    </a:stretch>
                  </pic:blipFill>
                  <pic:spPr>
                    <a:xfrm>
                      <a:off x="0" y="0"/>
                      <a:ext cx="3884930" cy="1741805"/>
                    </a:xfrm>
                    <a:prstGeom prst="rect">
                      <a:avLst/>
                    </a:prstGeom>
                  </pic:spPr>
                </pic:pic>
              </a:graphicData>
            </a:graphic>
          </wp:inline>
        </w:drawing>
      </w:r>
    </w:p>
    <w:p>
      <w:pPr>
        <w:numPr>
          <w:ilvl w:val="0"/>
          <w:numId w:val="17"/>
        </w:numPr>
        <w:rPr>
          <w:rFonts w:hint="default" w:ascii="Times New Roman" w:hAnsi="Times New Roman" w:cs="Times New Roman"/>
          <w:lang w:eastAsia="zh-CN"/>
        </w:rPr>
      </w:pPr>
      <w:r>
        <w:rPr>
          <w:rFonts w:hint="default" w:ascii="Times New Roman" w:hAnsi="Times New Roman" w:cs="Times New Roman"/>
          <w:lang w:eastAsia="zh-CN"/>
        </w:rPr>
        <w:t>channel，通过它读取和写入数据，在java nio中包括以下几种类型：</w:t>
      </w:r>
    </w:p>
    <w:p>
      <w:pPr>
        <w:numPr>
          <w:ilvl w:val="0"/>
          <w:numId w:val="18"/>
        </w:numPr>
        <w:ind w:left="420" w:leftChars="0" w:hanging="420" w:firstLineChars="0"/>
        <w:rPr>
          <w:rFonts w:hint="default" w:ascii="Times New Roman" w:hAnsi="Times New Roman" w:cs="Times New Roman"/>
          <w:lang w:eastAsia="zh-CN"/>
        </w:rPr>
      </w:pPr>
      <w:r>
        <w:rPr>
          <w:rFonts w:hint="default" w:ascii="Times New Roman" w:hAnsi="Times New Roman" w:cs="Times New Roman"/>
          <w:lang w:eastAsia="zh-CN"/>
        </w:rPr>
        <w:t>FileChannel，从文件中读取数据</w:t>
      </w:r>
    </w:p>
    <w:p>
      <w:pPr>
        <w:numPr>
          <w:ilvl w:val="0"/>
          <w:numId w:val="18"/>
        </w:numPr>
        <w:ind w:left="420" w:leftChars="0" w:hanging="420" w:firstLineChars="0"/>
        <w:rPr>
          <w:rFonts w:hint="default" w:ascii="Times New Roman" w:hAnsi="Times New Roman" w:cs="Times New Roman"/>
          <w:lang w:eastAsia="zh-CN"/>
        </w:rPr>
      </w:pPr>
      <w:r>
        <w:rPr>
          <w:rFonts w:hint="default" w:ascii="Times New Roman" w:hAnsi="Times New Roman" w:cs="Times New Roman"/>
          <w:lang w:eastAsia="zh-CN"/>
        </w:rPr>
        <w:t>DatagrameChannel, 读取UDP网络协议数据</w:t>
      </w:r>
    </w:p>
    <w:p>
      <w:pPr>
        <w:numPr>
          <w:ilvl w:val="0"/>
          <w:numId w:val="18"/>
        </w:numPr>
        <w:ind w:left="420" w:leftChars="0" w:hanging="420" w:firstLineChars="0"/>
        <w:rPr>
          <w:rFonts w:hint="default" w:ascii="Times New Roman" w:hAnsi="Times New Roman" w:cs="Times New Roman"/>
          <w:lang w:eastAsia="zh-CN"/>
        </w:rPr>
      </w:pPr>
      <w:r>
        <w:rPr>
          <w:rFonts w:hint="default" w:ascii="Times New Roman" w:hAnsi="Times New Roman" w:cs="Times New Roman"/>
          <w:lang w:eastAsia="zh-CN"/>
        </w:rPr>
        <w:t>SocketChannel，读写Tcp网络协议数据</w:t>
      </w:r>
    </w:p>
    <w:p>
      <w:pPr>
        <w:numPr>
          <w:ilvl w:val="0"/>
          <w:numId w:val="18"/>
        </w:numPr>
        <w:ind w:left="420" w:leftChars="0" w:hanging="420" w:firstLineChars="0"/>
        <w:rPr>
          <w:rFonts w:hint="default" w:ascii="Times New Roman" w:hAnsi="Times New Roman" w:cs="Times New Roman"/>
          <w:lang w:eastAsia="zh-CN"/>
        </w:rPr>
      </w:pPr>
      <w:r>
        <w:rPr>
          <w:rFonts w:hint="default" w:ascii="Times New Roman" w:hAnsi="Times New Roman" w:cs="Times New Roman"/>
          <w:lang w:eastAsia="zh-CN"/>
        </w:rPr>
        <w:t>ServerSocketChannel，可以监听tcp连接</w:t>
      </w:r>
    </w:p>
    <w:p>
      <w:pPr>
        <w:numPr>
          <w:ilvl w:val="0"/>
          <w:numId w:val="19"/>
        </w:numPr>
        <w:ind w:leftChars="0"/>
        <w:rPr>
          <w:rFonts w:hint="default" w:ascii="Times New Roman" w:hAnsi="Times New Roman" w:cs="Times New Roman"/>
          <w:lang w:eastAsia="zh-CN"/>
        </w:rPr>
      </w:pPr>
      <w:r>
        <w:rPr>
          <w:rFonts w:hint="default" w:ascii="Times New Roman" w:hAnsi="Times New Roman" w:cs="Times New Roman"/>
          <w:lang w:eastAsia="zh-CN"/>
        </w:rPr>
        <w:t>buffer，存储数据的对象，发给channel的所有对象都必须先放到buffer中，从channel中读取的任何数据也要读到buffer中</w:t>
      </w:r>
    </w:p>
    <w:p>
      <w:pPr>
        <w:numPr>
          <w:ilvl w:val="0"/>
          <w:numId w:val="0"/>
        </w:numPr>
        <w:jc w:val="center"/>
        <w:rPr>
          <w:rFonts w:hint="default" w:ascii="Times New Roman" w:hAnsi="Times New Roman" w:cs="Times New Roman"/>
          <w:lang w:eastAsia="zh-CN"/>
        </w:rPr>
      </w:pPr>
      <w:r>
        <w:drawing>
          <wp:inline distT="0" distB="0" distL="114300" distR="114300">
            <wp:extent cx="4535805" cy="1096010"/>
            <wp:effectExtent l="0" t="0" r="10795" b="2159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1"/>
                    <a:stretch>
                      <a:fillRect/>
                    </a:stretch>
                  </pic:blipFill>
                  <pic:spPr>
                    <a:xfrm>
                      <a:off x="0" y="0"/>
                      <a:ext cx="4535805" cy="1096010"/>
                    </a:xfrm>
                    <a:prstGeom prst="rect">
                      <a:avLst/>
                    </a:prstGeom>
                    <a:noFill/>
                    <a:ln w="9525">
                      <a:noFill/>
                    </a:ln>
                  </pic:spPr>
                </pic:pic>
              </a:graphicData>
            </a:graphic>
          </wp:inline>
        </w:drawing>
      </w:r>
    </w:p>
    <w:p>
      <w:pPr>
        <w:rPr>
          <w:rFonts w:hint="default" w:ascii="Times New Roman" w:hAnsi="Times New Roman" w:cs="Times New Roman"/>
          <w:lang w:eastAsia="zh-CN"/>
        </w:rPr>
      </w:pPr>
      <w:r>
        <w:rPr>
          <w:rFonts w:hint="default" w:ascii="Times New Roman" w:hAnsi="Times New Roman" w:cs="Times New Roman"/>
          <w:lang w:eastAsia="zh-CN"/>
        </w:rPr>
        <w:t>客户端向服务端发送数据，先将数据存入Buffer中，然后将Buffer中的内容写入通道。服务端接收数据必须通过Channel将数据读入Buffer，再从其中取出数据进行处理</w:t>
      </w:r>
    </w:p>
    <w:p>
      <w:pPr>
        <w:numPr>
          <w:ilvl w:val="0"/>
          <w:numId w:val="19"/>
        </w:numPr>
        <w:ind w:left="0" w:leftChars="0"/>
        <w:rPr>
          <w:rFonts w:hint="default" w:ascii="Times New Roman" w:hAnsi="Times New Roman" w:cs="Times New Roman"/>
          <w:lang w:eastAsia="zh-CN"/>
        </w:rPr>
      </w:pPr>
      <w:r>
        <w:rPr>
          <w:rFonts w:hint="default" w:ascii="Times New Roman" w:hAnsi="Times New Roman" w:cs="Times New Roman"/>
          <w:lang w:eastAsia="zh-CN"/>
        </w:rPr>
        <w:t>selector，NIO的核心类，多个通道注册到selector后，检测每个通道发生的事件，然后对事件进行响应数据，这样就可以通过单线程管理多个通道（多连接）。通过这种方式使得连接有读写事件时从会调用函数进行读写，减少系统开销。</w:t>
      </w:r>
    </w:p>
    <w:p>
      <w:pPr>
        <w:numPr>
          <w:ilvl w:val="0"/>
          <w:numId w:val="0"/>
        </w:numPr>
        <w:jc w:val="center"/>
        <w:rPr>
          <w:rFonts w:hint="default" w:ascii="Times New Roman" w:hAnsi="Times New Roman" w:cs="Times New Roman"/>
          <w:lang w:eastAsia="zh-CN"/>
        </w:rPr>
      </w:pPr>
      <w:r>
        <w:rPr>
          <w:rFonts w:hint="default" w:ascii="Times New Roman" w:hAnsi="Times New Roman" w:cs="Times New Roman"/>
          <w:lang w:eastAsia="zh-CN"/>
        </w:rPr>
        <w:drawing>
          <wp:inline distT="0" distB="0" distL="114300" distR="114300">
            <wp:extent cx="4121150" cy="3429000"/>
            <wp:effectExtent l="0" t="0" r="6350" b="0"/>
            <wp:docPr id="9" name="图片 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1"/>
                    <pic:cNvPicPr>
                      <a:picLocks noChangeAspect="1"/>
                    </pic:cNvPicPr>
                  </pic:nvPicPr>
                  <pic:blipFill>
                    <a:blip r:embed="rId22"/>
                    <a:stretch>
                      <a:fillRect/>
                    </a:stretch>
                  </pic:blipFill>
                  <pic:spPr>
                    <a:xfrm>
                      <a:off x="0" y="0"/>
                      <a:ext cx="4121150" cy="3429000"/>
                    </a:xfrm>
                    <a:prstGeom prst="rect">
                      <a:avLst/>
                    </a:prstGeom>
                  </pic:spPr>
                </pic:pic>
              </a:graphicData>
            </a:graphic>
          </wp:inline>
        </w:drawing>
      </w:r>
    </w:p>
    <w:p>
      <w:pPr>
        <w:numPr>
          <w:ilvl w:val="0"/>
          <w:numId w:val="19"/>
        </w:numPr>
        <w:ind w:left="0" w:leftChars="0"/>
        <w:rPr>
          <w:rFonts w:hint="default" w:ascii="Times New Roman" w:hAnsi="Times New Roman" w:cs="Times New Roman"/>
          <w:lang w:eastAsia="zh-CN"/>
        </w:rPr>
      </w:pPr>
      <w:r>
        <w:rPr>
          <w:rFonts w:hint="default" w:ascii="Times New Roman" w:hAnsi="Times New Roman" w:cs="Times New Roman"/>
          <w:lang w:eastAsia="zh-CN"/>
        </w:rPr>
        <w:t>示例，下面介绍nio的使用，启动server和客户端</w:t>
      </w:r>
    </w:p>
    <w:p>
      <w:pPr>
        <w:numPr>
          <w:ilvl w:val="0"/>
          <w:numId w:val="20"/>
        </w:numPr>
        <w:ind w:left="420" w:leftChars="0" w:hanging="420" w:firstLineChars="0"/>
        <w:rPr>
          <w:rFonts w:hint="default" w:ascii="Times New Roman" w:hAnsi="Times New Roman" w:cs="Times New Roman"/>
          <w:lang w:eastAsia="zh-CN"/>
        </w:rPr>
      </w:pPr>
      <w:r>
        <w:rPr>
          <w:rFonts w:hint="default" w:ascii="Times New Roman" w:hAnsi="Times New Roman" w:cs="Times New Roman"/>
          <w:lang w:eastAsia="zh-CN"/>
        </w:rPr>
        <w:t>Server端代码</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rivate static final int BUFFER_SIZE = 1024;</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rivate static Selector selector = nul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ublic static void main(String[] arg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try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InetAddress hostIP = InetAddress.getLocalHos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int port = 9999;</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FF0000"/>
          <w:kern w:val="0"/>
          <w:szCs w:val="21"/>
          <w:lang w:eastAsia="zh-CN"/>
        </w:rPr>
        <w:t>selector = Selector.open();</w:t>
      </w:r>
      <w:r>
        <w:rPr>
          <w:rFonts w:hint="default" w:ascii="Times New Roman" w:hAnsi="Times New Roman" w:eastAsia="宋体" w:cs="Times New Roman"/>
          <w:i/>
          <w:color w:val="000000"/>
          <w:kern w:val="0"/>
          <w:szCs w:val="21"/>
          <w:lang w:eastAsia="zh-CN"/>
        </w:rPr>
        <w:t xml:space="preserve">   //核心，初始化一个select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初始化socket,并绑定serversocket</w:t>
      </w:r>
      <w:r>
        <w:rPr>
          <w:rFonts w:hint="default" w:ascii="Times New Roman" w:hAnsi="Times New Roman" w:eastAsia="宋体" w:cs="Times New Roman"/>
          <w:i/>
          <w:color w:val="000000"/>
          <w:kern w:val="0"/>
          <w:szCs w:val="21"/>
          <w:lang w:eastAsia="zh-CN"/>
        </w:rPr>
        <w:tab/>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FF0000"/>
          <w:kern w:val="0"/>
          <w:szCs w:val="21"/>
          <w:lang w:eastAsia="zh-CN"/>
        </w:rPr>
      </w:pP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FF0000"/>
          <w:kern w:val="0"/>
          <w:szCs w:val="21"/>
          <w:lang w:eastAsia="zh-CN"/>
        </w:rPr>
        <w:t>ServerSocketChannel mySocket = ServerSocketChannel.ope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rverSocket serverSocket = mySocket.socke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InetSocketAddress address = new InetSocketAddress(hostIP,por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rverSocket.bind(addres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mySocket.configureBlocking(fals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int ops = mySocket.validOp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配置其使用的select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FF0000"/>
          <w:kern w:val="0"/>
          <w:szCs w:val="21"/>
          <w:lang w:eastAsia="zh-CN"/>
        </w:rPr>
      </w:pP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FF0000"/>
          <w:kern w:val="0"/>
          <w:szCs w:val="21"/>
          <w:lang w:eastAsia="zh-CN"/>
        </w:rPr>
        <w:t>mySocket.register(selector, ops,nul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hile (tru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循环，从selector中获取其注册的socket状态，并根据状态进行处理</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FF0000"/>
          <w:kern w:val="0"/>
          <w:szCs w:val="21"/>
          <w:lang w:eastAsia="zh-CN"/>
        </w:rPr>
      </w:pP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FF0000"/>
          <w:kern w:val="0"/>
          <w:szCs w:val="21"/>
          <w:lang w:eastAsia="zh-CN"/>
        </w:rPr>
        <w:t xml:space="preserve"> selector.selec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t&lt;SelectionKey&gt; selectedKeys = selector.selectedKey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ystem.out.println("Socket in Selctor: " + selectedKeys.siz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Iterator&lt;SelectionKey&gt; i = selectedKeys.iterat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hile(i.hasNext())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Thread.sleep(1000);</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electionKey key = i.nex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if(key.isAcceptabl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rocessAcceptEvent(mySocket,ke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 else if(key.isRead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processReadEvent(key);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i.remov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cs="Times New Roman"/>
          <w:lang w:eastAsia="zh-CN"/>
        </w:rPr>
      </w:pPr>
      <w:r>
        <w:rPr>
          <w:rFonts w:hint="default" w:ascii="Times New Roman" w:hAnsi="Times New Roman" w:eastAsia="宋体" w:cs="Times New Roman"/>
          <w:i/>
          <w:color w:val="000000"/>
          <w:kern w:val="0"/>
          <w:szCs w:val="21"/>
          <w:lang w:eastAsia="zh-CN"/>
        </w:rPr>
        <w:t xml:space="preserve">         }......</w:t>
      </w:r>
    </w:p>
    <w:p>
      <w:pPr>
        <w:numPr>
          <w:ilvl w:val="0"/>
          <w:numId w:val="0"/>
        </w:numPr>
        <w:rPr>
          <w:rFonts w:hint="default" w:ascii="Times New Roman" w:hAnsi="Times New Roman" w:cs="Times New Roman"/>
          <w:lang w:eastAsia="zh-CN"/>
        </w:rPr>
      </w:pPr>
      <w:r>
        <w:rPr>
          <w:rFonts w:hint="default" w:ascii="Times New Roman" w:hAnsi="Times New Roman" w:cs="Times New Roman"/>
          <w:lang w:eastAsia="zh-CN"/>
        </w:rPr>
        <w:t>ServerSocketChannel接收到客户端socketChannel连接后，将其注册到selector，其执行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private static void processAcceptEvent(ServerSocketChannel mySocket,</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SelectionKey key) throws IOException {</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SocketChannel myClient = mySocket.accept();</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myClient.configureBlocking(false);</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FF0000"/>
          <w:kern w:val="0"/>
          <w:szCs w:val="21"/>
          <w:lang w:eastAsia="zh-CN"/>
        </w:rPr>
        <w:t>myClient.register(selector, SelectionKey.OP_READ);</w:t>
      </w:r>
      <w:r>
        <w:rPr>
          <w:rFonts w:hint="default" w:ascii="Times New Roman" w:hAnsi="Times New Roman" w:eastAsia="宋体" w:cs="Times New Roman"/>
          <w:i/>
          <w:color w:val="FF0000"/>
          <w:kern w:val="0"/>
          <w:szCs w:val="21"/>
          <w:lang w:eastAsia="zh-CN"/>
        </w:rPr>
        <w:br w:type="textWrapping"/>
      </w:r>
      <w:r>
        <w:rPr>
          <w:rFonts w:hint="default" w:ascii="Times New Roman" w:hAnsi="Times New Roman" w:eastAsia="宋体" w:cs="Times New Roman"/>
          <w:i/>
          <w:color w:val="000000"/>
          <w:kern w:val="0"/>
          <w:szCs w:val="21"/>
          <w:lang w:eastAsia="zh-CN"/>
        </w:rPr>
        <w:t>}</w:t>
      </w:r>
    </w:p>
    <w:p>
      <w:pPr>
        <w:numPr>
          <w:ilvl w:val="0"/>
          <w:numId w:val="0"/>
        </w:numPr>
        <w:rPr>
          <w:rFonts w:hint="default" w:ascii="Times New Roman" w:hAnsi="Times New Roman" w:cs="Times New Roman"/>
          <w:lang w:eastAsia="zh-CN"/>
        </w:rPr>
      </w:pPr>
    </w:p>
    <w:p>
      <w:pPr>
        <w:numPr>
          <w:ilvl w:val="0"/>
          <w:numId w:val="0"/>
        </w:numPr>
        <w:rPr>
          <w:rFonts w:hint="default" w:ascii="Times New Roman" w:hAnsi="Times New Roman" w:cs="Times New Roman"/>
          <w:lang w:eastAsia="zh-CN"/>
        </w:rPr>
      </w:pPr>
      <w:r>
        <w:rPr>
          <w:rFonts w:hint="default" w:ascii="Times New Roman" w:hAnsi="Times New Roman" w:cs="Times New Roman"/>
          <w:lang w:eastAsia="zh-CN"/>
        </w:rPr>
        <w:t>当有数据传过来时，通过processReadEvent中的处理逻辑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15" w:firstLineChars="15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FF0000"/>
          <w:kern w:val="0"/>
          <w:szCs w:val="21"/>
          <w:lang w:eastAsia="zh-CN"/>
        </w:rPr>
        <w:t>SocketChannel myClient = (SocketChannel) key.channe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ByteBuffer myBuffer = ByteBuffer.allocate(BUFFER_SIZ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FF0000"/>
          <w:kern w:val="0"/>
          <w:szCs w:val="21"/>
          <w:lang w:eastAsia="zh-CN"/>
        </w:rPr>
      </w:pP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FF0000"/>
          <w:kern w:val="0"/>
          <w:szCs w:val="21"/>
          <w:lang w:eastAsia="zh-CN"/>
        </w:rPr>
        <w:t>myClient.read(myBuff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String data = new String(myBuffer.array()).trim();</w:t>
      </w:r>
    </w:p>
    <w:p>
      <w:pPr>
        <w:numPr>
          <w:ilvl w:val="0"/>
          <w:numId w:val="0"/>
        </w:numPr>
        <w:rPr>
          <w:rFonts w:hint="default" w:ascii="Times New Roman" w:hAnsi="Times New Roman" w:cs="Times New Roman"/>
          <w:lang w:eastAsia="zh-CN"/>
        </w:rPr>
      </w:pPr>
      <w:r>
        <w:rPr>
          <w:rFonts w:hint="default" w:ascii="Times New Roman" w:hAnsi="Times New Roman" w:cs="Times New Roman"/>
          <w:lang w:eastAsia="zh-CN"/>
        </w:rPr>
        <w:t>从socketchannel中读取数据，封装为bytebuffer，然后转化string进行处理。</w:t>
      </w:r>
    </w:p>
    <w:p>
      <w:pPr>
        <w:numPr>
          <w:ilvl w:val="0"/>
          <w:numId w:val="0"/>
        </w:numPr>
        <w:rPr>
          <w:rFonts w:hint="default" w:ascii="Times New Roman" w:hAnsi="Times New Roman" w:cs="Times New Roman"/>
          <w:lang w:eastAsia="zh-CN"/>
        </w:rPr>
      </w:pPr>
    </w:p>
    <w:p>
      <w:pPr>
        <w:numPr>
          <w:ilvl w:val="0"/>
          <w:numId w:val="20"/>
        </w:numPr>
        <w:ind w:left="420" w:leftChars="0" w:hanging="420" w:firstLineChars="0"/>
        <w:rPr>
          <w:rFonts w:hint="default" w:ascii="Times New Roman" w:hAnsi="Times New Roman" w:cs="Times New Roman"/>
          <w:lang w:eastAsia="zh-CN"/>
        </w:rPr>
      </w:pPr>
      <w:r>
        <w:rPr>
          <w:rFonts w:hint="default" w:ascii="Times New Roman" w:hAnsi="Times New Roman" w:cs="Times New Roman"/>
          <w:lang w:eastAsia="zh-CN"/>
        </w:rPr>
        <w:t>客户端代码</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try {</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int port = 9999;</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InetAddress hostIP = InetAddress.getLocalHost();</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InetSocketAddress myAddress = new InetSocketAddress(hostIP,port);</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FF0000"/>
          <w:kern w:val="0"/>
          <w:szCs w:val="21"/>
          <w:lang w:eastAsia="zh-CN"/>
        </w:rPr>
        <w:t xml:space="preserve"> SocketChannel myClient = SocketChannel.open(myAddress);</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for(String msg: messages) {</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ByteBuffer myBuffer = ByteBuffer.allocate(BUFFER_SIZE); </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myBuffer.put(msg.getBytes());</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myBuffer.flip();</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FF0000"/>
          <w:kern w:val="0"/>
          <w:szCs w:val="21"/>
          <w:lang w:eastAsia="zh-CN"/>
        </w:rPr>
        <w:t xml:space="preserve"> int bytesWritten = myClient.write(myBuffer);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365" w:firstLineChars="650"/>
        <w:jc w:val="left"/>
        <w:rPr>
          <w:rFonts w:hint="default" w:ascii="Times New Roman" w:hAnsi="Times New Roman" w:eastAsia="宋体" w:cs="Times New Roman"/>
          <w:i/>
          <w:color w:val="000000"/>
          <w:kern w:val="0"/>
          <w:szCs w:val="21"/>
          <w:lang w:eastAsia="zh-CN"/>
        </w:rPr>
      </w:pPr>
      <w:r>
        <w:rPr>
          <w:rFonts w:hint="default" w:ascii="Times New Roman" w:hAnsi="Times New Roman" w:eastAsia="宋体" w:cs="Times New Roman"/>
          <w:i/>
          <w:color w:val="000000"/>
          <w:kern w:val="0"/>
          <w:szCs w:val="21"/>
          <w:lang w:eastAsia="zh-CN"/>
        </w:rPr>
        <w:t xml:space="preserve"> //将数据封装成bytebuffer,然后通过socket发送</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w:t>
      </w:r>
      <w:r>
        <w:rPr>
          <w:rFonts w:hint="default" w:ascii="Times New Roman" w:hAnsi="Times New Roman" w:eastAsia="宋体" w:cs="Times New Roman"/>
          <w:i/>
          <w:color w:val="000000"/>
          <w:kern w:val="0"/>
          <w:szCs w:val="21"/>
          <w:lang w:eastAsia="zh-CN"/>
        </w:rPr>
        <w:br w:type="textWrapping"/>
      </w:r>
      <w:r>
        <w:rPr>
          <w:rFonts w:hint="default" w:ascii="Times New Roman" w:hAnsi="Times New Roman" w:eastAsia="宋体" w:cs="Times New Roman"/>
          <w:i/>
          <w:color w:val="000000"/>
          <w:kern w:val="0"/>
          <w:szCs w:val="21"/>
          <w:lang w:eastAsia="zh-CN"/>
        </w:rPr>
        <w:t xml:space="preserve">    myClient.close();</w:t>
      </w:r>
    </w:p>
    <w:p>
      <w:pPr>
        <w:rPr>
          <w:rFonts w:hint="default" w:ascii="Times New Roman" w:hAnsi="Times New Roman" w:cs="Times New Roman"/>
          <w:lang w:eastAsia="zh-CN"/>
        </w:rPr>
      </w:pPr>
    </w:p>
    <w:p>
      <w:pPr>
        <w:numPr>
          <w:ilvl w:val="0"/>
          <w:numId w:val="0"/>
        </w:numPr>
        <w:rPr>
          <w:rFonts w:hint="default" w:ascii="Times New Roman" w:hAnsi="Times New Roman" w:cs="Times New Roman"/>
          <w:b/>
          <w:bCs w:val="0"/>
          <w:sz w:val="21"/>
          <w:szCs w:val="21"/>
          <w:lang w:eastAsia="zh-CN"/>
        </w:rPr>
      </w:pPr>
      <w:r>
        <w:rPr>
          <w:rFonts w:hint="default" w:ascii="Times New Roman" w:hAnsi="Times New Roman" w:cs="Times New Roman"/>
          <w:lang w:eastAsia="zh-CN"/>
        </w:rPr>
        <w:t>https://avaldes.com/java-nio-selectors-using-nio-client-server-example/</w:t>
      </w:r>
    </w:p>
    <w:p>
      <w:pPr>
        <w:pStyle w:val="4"/>
        <w:rPr>
          <w:rFonts w:hint="default" w:ascii="Times New Roman" w:hAnsi="Times New Roman" w:cs="Times New Roman"/>
          <w:b/>
          <w:bCs w:val="0"/>
          <w:sz w:val="21"/>
          <w:szCs w:val="21"/>
          <w:lang w:eastAsia="zh-CN"/>
        </w:rPr>
      </w:pPr>
      <w:r>
        <w:rPr>
          <w:rFonts w:hint="default" w:ascii="Times New Roman" w:hAnsi="Times New Roman" w:cs="Times New Roman"/>
          <w:b/>
          <w:bCs w:val="0"/>
          <w:sz w:val="21"/>
          <w:szCs w:val="21"/>
          <w:lang w:eastAsia="zh-CN"/>
        </w:rPr>
        <w:t>3.1.2 Hazelcast网络模型</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azelcast使用JDK NIO实现了Reactor模型的网络通信库，</w:t>
      </w:r>
      <w:r>
        <w:rPr>
          <w:rFonts w:hint="eastAsia" w:ascii="Times New Roman" w:hAnsi="Times New Roman" w:cs="Times New Roman"/>
        </w:rPr>
        <w:t>Reactor是并发编程中一种基于事件驱动的设计模式，</w:t>
      </w:r>
      <w:r>
        <w:rPr>
          <w:rFonts w:hint="eastAsia" w:ascii="Times New Roman" w:hAnsi="Times New Roman" w:cs="Times New Roman"/>
          <w:lang w:val="en-US" w:eastAsia="zh-CN"/>
        </w:rPr>
        <w:t>如下图：</w:t>
      </w:r>
    </w:p>
    <w:p>
      <w:pPr>
        <w:jc w:val="center"/>
        <w:rPr>
          <w:rFonts w:ascii="Times New Roman" w:hAnsi="Times New Roman" w:cs="Times New Roman"/>
        </w:rPr>
      </w:pPr>
      <w:r>
        <w:drawing>
          <wp:inline distT="0" distB="0" distL="0" distR="0">
            <wp:extent cx="4403090" cy="1807845"/>
            <wp:effectExtent l="0" t="0" r="3810" b="8255"/>
            <wp:docPr id="8" name="图片 8" descr="http://misc.linkedkeeper.com/misc/img/blog/201612/linkedkeeper0_1cc3db5f-2947-4171-80a8-2d6bf3c412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misc.linkedkeeper.com/misc/img/blog/201612/linkedkeeper0_1cc3db5f-2947-4171-80a8-2d6bf3c4125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403693" cy="1808103"/>
                    </a:xfrm>
                    <a:prstGeom prst="rect">
                      <a:avLst/>
                    </a:prstGeom>
                    <a:noFill/>
                    <a:ln>
                      <a:noFill/>
                    </a:ln>
                  </pic:spPr>
                </pic:pic>
              </a:graphicData>
            </a:graphic>
          </wp:inline>
        </w:drawing>
      </w:r>
    </w:p>
    <w:p>
      <w:pPr>
        <w:rPr>
          <w:rFonts w:ascii="Times New Roman" w:hAnsi="Times New Roman" w:cs="Times New Roman"/>
        </w:rPr>
      </w:pPr>
    </w:p>
    <w:p>
      <w:pPr>
        <w:pStyle w:val="12"/>
        <w:numPr>
          <w:ilvl w:val="0"/>
          <w:numId w:val="21"/>
        </w:numPr>
        <w:ind w:firstLineChars="0"/>
        <w:rPr>
          <w:rFonts w:ascii="Times New Roman" w:hAnsi="Times New Roman" w:cs="Times New Roman"/>
        </w:rPr>
      </w:pPr>
      <w:r>
        <w:rPr>
          <w:rFonts w:hint="eastAsia" w:ascii="Times New Roman" w:hAnsi="Times New Roman" w:cs="Times New Roman"/>
        </w:rPr>
        <w:t>Reactor Thread，接收客户端发送过来的事件，然后将事件进行派发，相当于分发功能的Selector。</w:t>
      </w:r>
    </w:p>
    <w:p>
      <w:pPr>
        <w:pStyle w:val="12"/>
        <w:numPr>
          <w:ilvl w:val="0"/>
          <w:numId w:val="21"/>
        </w:numPr>
        <w:ind w:firstLineChars="0"/>
        <w:rPr>
          <w:rFonts w:ascii="Times New Roman" w:hAnsi="Times New Roman" w:cs="Times New Roman"/>
        </w:rPr>
      </w:pPr>
      <w:r>
        <w:rPr>
          <w:rFonts w:hint="eastAsia" w:ascii="Times New Roman" w:hAnsi="Times New Roman" w:cs="Times New Roman"/>
        </w:rPr>
        <w:t>Acceptor接受Client连接，建立对应的handler，并行向Reactor注册此Handler</w:t>
      </w:r>
    </w:p>
    <w:p>
      <w:pPr>
        <w:pStyle w:val="12"/>
        <w:numPr>
          <w:ilvl w:val="0"/>
          <w:numId w:val="21"/>
        </w:numPr>
        <w:ind w:firstLineChars="0"/>
        <w:rPr>
          <w:rFonts w:ascii="Times New Roman" w:hAnsi="Times New Roman" w:cs="Times New Roman"/>
        </w:rPr>
      </w:pPr>
      <w:r>
        <w:rPr>
          <w:rFonts w:hint="eastAsia" w:ascii="Times New Roman" w:hAnsi="Times New Roman" w:cs="Times New Roman"/>
        </w:rPr>
        <w:t>Handler，实现业务处理的逻辑</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Hazelcast的网络模型，总体框架如下图所示：</w:t>
      </w:r>
    </w:p>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5" o:spt="75" type="#_x0000_t75" style="height:244.8pt;width:414.8pt;" o:ole="t" filled="f" o:preferrelative="t" stroked="f" coordsize="21600,21600">
            <v:path/>
            <v:fill on="f" focussize="0,0"/>
            <v:stroke on="f"/>
            <v:imagedata r:id="rId25" o:title=""/>
            <o:lock v:ext="edit" aspectratio="f"/>
            <w10:wrap type="none"/>
            <w10:anchorlock/>
          </v:shape>
          <o:OLEObject Type="Embed" ProgID="Visio.Drawing.11" ShapeID="_x0000_i1025" DrawAspect="Content" ObjectID="_1468075725" r:id="rId24">
            <o:LockedField>false</o:LockedField>
          </o:OLEObject>
        </w:object>
      </w:r>
    </w:p>
    <w:p>
      <w:pPr>
        <w:numPr>
          <w:ilvl w:val="0"/>
          <w:numId w:val="22"/>
        </w:numPr>
        <w:rPr>
          <w:rFonts w:hint="eastAsia" w:ascii="Times New Roman" w:hAnsi="Times New Roman" w:cs="Times New Roman"/>
          <w:lang w:val="en-US" w:eastAsia="zh-CN"/>
        </w:rPr>
      </w:pPr>
      <w:r>
        <w:rPr>
          <w:rFonts w:hint="eastAsia" w:ascii="Times New Roman" w:hAnsi="Times New Roman" w:cs="Times New Roman"/>
          <w:lang w:val="en-US" w:eastAsia="zh-CN"/>
        </w:rPr>
        <w:t>TcpIpAcceptor，启动线程来监听来自客户端的连接，使用Selector模式处理OP_ACCEPT事件</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while (!stop)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 xml:space="preserve">    int keyCount = selector.select();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 xml:space="preserve">    Iterator&lt;SelectionKey&gt; it = selector.selectedKeys().iterat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 xml:space="preserve">    handleSelectionKeys(it);}</w:t>
      </w:r>
    </w:p>
    <w:p>
      <w:pPr>
        <w:numPr>
          <w:ilvl w:val="0"/>
          <w:numId w:val="22"/>
        </w:numPr>
        <w:rPr>
          <w:rFonts w:hint="default" w:ascii="Times New Roman" w:hAnsi="Times New Roman" w:cs="Times New Roman"/>
          <w:lang w:val="en-US" w:eastAsia="zh-CN"/>
        </w:rPr>
      </w:pPr>
      <w:r>
        <w:rPr>
          <w:rFonts w:hint="eastAsia" w:ascii="Times New Roman" w:hAnsi="Times New Roman" w:cs="Times New Roman"/>
          <w:lang w:val="en-US" w:eastAsia="zh-CN"/>
        </w:rPr>
        <w:t>NioChannel，TcpIpAcceptor接收到客户端请求后通过NioNetworking建立NioChannel，将其放入Channel Pool中，然后由NioNetworking通过启动多个线程来处理NioChannel的数据，其类图如下：</w:t>
      </w:r>
    </w:p>
    <w:p>
      <w:pPr>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6" o:spt="75" type="#_x0000_t75" style="height:274.6pt;width:306.2pt;" o:ole="t" filled="f" o:preferrelative="t" stroked="f" coordsize="21600,21600">
            <v:path/>
            <v:fill on="f" focussize="0,0"/>
            <v:stroke on="f"/>
            <v:imagedata r:id="rId27" o:title=""/>
            <o:lock v:ext="edit" aspectratio="f"/>
            <w10:wrap type="none"/>
            <w10:anchorlock/>
          </v:shape>
          <o:OLEObject Type="Embed" ProgID="Visio.Drawing.11" ShapeID="_x0000_i1026" DrawAspect="Content" ObjectID="_1468075726" r:id="rId26">
            <o:LockedField>false</o:LockedField>
          </o:OLEObject>
        </w:objec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NioChannel会注册到NioThreads中，其处理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private void selectLoop() throws IOException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 xml:space="preserve">        while (!stop)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 xml:space="preserve">            processTaskQue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 xml:space="preserve">            int selectedKeys = selector.select(SELECT_WAIT_TIME_MILLI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 xml:space="preserve">            if (selectedKeys &gt; 0)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 xml:space="preserve">              </w:t>
      </w:r>
      <w:r>
        <w:rPr>
          <w:rFonts w:hint="eastAsia" w:ascii="Times New Roman" w:hAnsi="Times New Roman" w:eastAsia="宋体" w:cs="Times New Roman"/>
          <w:i/>
          <w:color w:val="FF0000"/>
          <w:kern w:val="0"/>
          <w:szCs w:val="21"/>
          <w:lang w:val="en-US" w:eastAsia="zh-CN"/>
        </w:rPr>
        <w:t xml:space="preserve">  processSelectionKeys()</w:t>
      </w:r>
      <w:r>
        <w:rPr>
          <w:rFonts w:hint="eastAsia" w:ascii="Times New Roman" w:hAnsi="Times New Roman" w:eastAsia="宋体" w:cs="Times New Roman"/>
          <w:i/>
          <w:color w:val="000000"/>
          <w:kern w:val="0"/>
          <w:szCs w:val="21"/>
          <w:lang w:val="en-US" w:eastAsia="zh-CN"/>
        </w:rPr>
        <w:t>;}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Times New Roman" w:hAnsi="Times New Roman" w:eastAsia="宋体" w:cs="Times New Roman"/>
          <w:i/>
          <w:color w:val="000000"/>
          <w:kern w:val="0"/>
          <w:szCs w:val="21"/>
          <w:lang w:val="en-US" w:eastAsia="zh-CN"/>
        </w:rPr>
      </w:pPr>
      <w:r>
        <w:rPr>
          <w:rFonts w:hint="eastAsia" w:ascii="Times New Roman" w:hAnsi="Times New Roman" w:eastAsia="宋体" w:cs="Times New Roman"/>
          <w:i/>
          <w:color w:val="000000"/>
          <w:kern w:val="0"/>
          <w:szCs w:val="21"/>
          <w:lang w:val="en-US" w:eastAsia="zh-CN"/>
        </w:rPr>
        <w:t xml:space="preserve"> }</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在NioChannel中有两种类型的NioPipeline，分别用于处理接收请求和发送响应，如下：</w:t>
      </w:r>
    </w:p>
    <w:p>
      <w:pPr>
        <w:widowControl w:val="0"/>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7" o:spt="75" type="#_x0000_t75" style="height:139.35pt;width:320.95pt;" o:ole="t" filled="f" o:preferrelative="t" stroked="f" coordsize="21600,21600">
            <v:path/>
            <v:fill on="f" focussize="0,0"/>
            <v:stroke on="f"/>
            <v:imagedata r:id="rId29" o:title=""/>
            <o:lock v:ext="edit" aspectratio="f"/>
            <w10:wrap type="none"/>
            <w10:anchorlock/>
          </v:shape>
          <o:OLEObject Type="Embed" ProgID="Visio.Drawing.11" ShapeID="_x0000_i1027" DrawAspect="Content" ObjectID="_1468075727" r:id="rId28">
            <o:LockedField>false</o:LockedField>
          </o:OLEObject>
        </w:object>
      </w:r>
    </w:p>
    <w:p>
      <w:pPr>
        <w:widowControl w:val="0"/>
        <w:numPr>
          <w:ilvl w:val="0"/>
          <w:numId w:val="22"/>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InboundHandler|InboundPipeline，用于处理客户端发送过来的数据，根据客户端使用的协议使用不同的Handler，包含以下三种类型信息</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Protocols    #### PROTOCOL_LEGGTH &lt;&lt;3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 =&gt; </w:t>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HZC</w:t>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节点之间的协议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IENT_BINARY_NEW =&gt; </w:t>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CB2</w:t>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客户端与节点之间的协议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EXT =&gt; </w:t>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TXT</w:t>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emcache与Http使用的协议 </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其对应的Handler如下：</w:t>
      </w:r>
    </w:p>
    <w:p>
      <w:pPr>
        <w:widowControl w:val="0"/>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8" o:spt="75" type="#_x0000_t75" style="height:127.8pt;width:372.4pt;" o:ole="t" filled="f" o:preferrelative="t" stroked="f" coordsize="21600,21600">
            <v:path/>
            <v:fill on="f" focussize="0,0"/>
            <v:stroke on="f"/>
            <v:imagedata r:id="rId31" o:title=""/>
            <o:lock v:ext="edit" aspectratio="f"/>
            <w10:wrap type="none"/>
            <w10:anchorlock/>
          </v:shape>
          <o:OLEObject Type="Embed" ProgID="Visio.Drawing.11" ShapeID="_x0000_i1028" DrawAspect="Content" ObjectID="_1468075728" r:id="rId30">
            <o:LockedField>false</o:LockedField>
          </o:OLEObject>
        </w:objec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Member实例之间的通信处理PacketDecoder为例，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InboundHandler[] createInboundHandlers(TcpIpConnection connec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830" w:firstLineChars="2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OService ioServic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NodeEngineImpl nodeEngine = node.nodeEngin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acketDecoder decoder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050" w:firstLineChars="5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new PacketDecoder(connection, nodeEngine.getPacketDispatch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new InboundHandler[]{decoder};}</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其中PacketDispatcher是消息处理的核心模块，用于将接受到的Packet转发给具体的组件进行处理</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class PacketDecoder extends InboundHandlerWithCounter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260" w:firstLineChars="6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lt;ByteBuffer, Consumer&lt;Packet&gt;&gt; {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 NodeEngine.getPacketDispatch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HandlerStatus onRead() throws Excep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rc.fli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hile (src.hasRemaining())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Packet packet = packetReader.readFrom(src);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ab/>
      </w:r>
      <w:r>
        <w:rPr>
          <w:rStyle w:val="9"/>
          <w:rFonts w:hint="eastAsia" w:ascii="Times New Roman" w:hAnsi="Times New Roman" w:eastAsia="Consolas" w:cs="Times New Roman"/>
          <w:b w:val="0"/>
          <w:i/>
          <w:iCs/>
          <w:caps w:val="0"/>
          <w:color w:val="FF0000"/>
          <w:spacing w:val="0"/>
          <w:sz w:val="21"/>
          <w:szCs w:val="21"/>
          <w:shd w:val="clear" w:fill="F9F9F9"/>
          <w:lang w:val="en-US" w:eastAsia="zh-CN"/>
        </w:rPr>
        <w:tab/>
      </w:r>
      <w:r>
        <w:rPr>
          <w:rStyle w:val="9"/>
          <w:rFonts w:hint="eastAsia" w:ascii="Times New Roman" w:hAnsi="Times New Roman" w:eastAsia="Consolas" w:cs="Times New Roman"/>
          <w:b w:val="0"/>
          <w:i/>
          <w:iCs/>
          <w:caps w:val="0"/>
          <w:color w:val="FF0000"/>
          <w:spacing w:val="0"/>
          <w:sz w:val="21"/>
          <w:szCs w:val="21"/>
          <w:shd w:val="clear" w:fill="F9F9F9"/>
          <w:lang w:val="en-US" w:eastAsia="zh-CN"/>
        </w:rPr>
        <w:tab/>
      </w:r>
      <w:r>
        <w:rPr>
          <w:rStyle w:val="9"/>
          <w:rFonts w:hint="eastAsia" w:ascii="Times New Roman" w:hAnsi="Times New Roman" w:eastAsia="Consolas" w:cs="Times New Roman"/>
          <w:b w:val="0"/>
          <w:i/>
          <w:iCs/>
          <w:caps w:val="0"/>
          <w:color w:val="FF0000"/>
          <w:spacing w:val="0"/>
          <w:sz w:val="21"/>
          <w:szCs w:val="21"/>
          <w:shd w:val="clear" w:fill="F9F9F9"/>
          <w:lang w:val="en-US" w:eastAsia="zh-CN"/>
        </w:rPr>
        <w:tab/>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从ByteBuffer中读取Pack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nPacketComplete(pack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tected void onPacketComplete(Packet packe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packet.isFlagRaised(FLAG_URGEN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orityPacketsRead.inc();</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normalPacketsRead.inc();</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acket.setConn(connec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dst.accept(packet);     //将Packet，交给PacketDispatcher处理</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PacketDispatcher包含的服务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final class PacketDispatcher implements Consumer&lt;Packet&g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final Consumer&lt;Packet&gt; event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final Consumer&lt;Packet&gt; operationExecuto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final Consumer&lt;Packet&gt; jet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final Consumer&lt;Packet&gt; connectionManag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final Consumer&lt;Packet&gt; responseHandl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final Consumer&lt;Packet&gt; invocationMonitor;}</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其根据Packet类型处理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void accept(Packet packe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witch (packet.getPacketTyp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ase OPERATION: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Operation Packet，组件之间交互</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packet.isFlagRaised(FLAG_OP_RESPONS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sponseHandler.accept(pack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if (packet.isFlagRaised(FLAG_OP_CONTRO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vocationMonitor.accept(pack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erationExecutor.accept(pack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rea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ase EVENT: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Event Packet，事件处理</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eventService.accept(pack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rea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ase BIND: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Bind Messag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nectionManager.accept(pack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rea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ase JET: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Jet类型消息</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jetService.accept(pack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rea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efaul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对各种类型的信息处理，在下面进行详述。</w:t>
      </w:r>
    </w:p>
    <w:p>
      <w:pPr>
        <w:widowControl w:val="0"/>
        <w:numPr>
          <w:ilvl w:val="0"/>
          <w:numId w:val="0"/>
        </w:numPr>
        <w:jc w:val="both"/>
        <w:rPr>
          <w:rFonts w:hint="eastAsia" w:ascii="Times New Roman" w:hAnsi="Times New Roman" w:cs="Times New Roman"/>
          <w:lang w:val="en-US" w:eastAsia="zh-CN"/>
        </w:rPr>
      </w:pPr>
    </w:p>
    <w:p>
      <w:pPr>
        <w:widowControl w:val="0"/>
        <w:numPr>
          <w:ilvl w:val="0"/>
          <w:numId w:val="22"/>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Consumer&lt;Packet/ClientMessage&gt;，PacketDispatcher将Packet转发给具体的执行组件，以OPERATION为例，其由OperationExecutor处理，将接受到数据后放入队列中，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void execute(Object task, int partitionId, boolean priorit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partitionId &lt; 0)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genericQueue.add(task, priorit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erationThread partitionThread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260" w:firstLineChars="6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artitionThreads[toPartitionThreadIndex(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artitionThread.queue.add(task, priorit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OperationThread，从队列中获取task进行处理，如下所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final void 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nodeExtension.onThreadStart(thi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hile (!shutdow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bject 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task = queue.take(priorit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process(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其处理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void process(Object task)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task.getClass() == Packet.clas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process((Packet) 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if (task instanceof Opera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cess((Operation) 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if (task instanceof PartitionSpecificRunnabl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cess((PartitionSpecificRunnable) 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if (task instanceof Runnabl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cess((Runnable) 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if (task instanceof TaskBatch)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cess((TaskBatch) 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hrow new IllegalStateException("Unhandled task:" + 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最终的处理由OperationRunner执行，处理逻辑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void run(Packet packet) throws Excep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nection connection = packet.getCon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Address caller = connection.getEndPoi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ry {    //将Packet转换成Operation进行处理</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bject object = nodeEngine.toObject(pack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eration op = (Operation) objec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setNodeEngine(nodeEngin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etCallerAddress(op, call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etConnection(op, connec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etCallerUuidIfNotSet(caller, o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etOperationResponseHandler(o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un(o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Operation的执行分为三个Step: beforeRun -&gt; run -&gt; afterRun，在处理后将处理结果交给OutboundHandler进行下一步处理，包括将消息响应给客户端。</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p>
    <w:p>
      <w:pPr>
        <w:widowControl w:val="0"/>
        <w:numPr>
          <w:ilvl w:val="0"/>
          <w:numId w:val="22"/>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OutboundHandler|OutboundPipeline，获取处理结果并将结果发送给客户端，在Operation的afterRun中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final void sendResponse(Object valu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erationResponseHandler将结果发送给OutboundHandl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erationResponseHandler responseHandler = getOperationResponseHandl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sponseHandler.sendResponse(this, val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其最终调用如下，OutboundResponseHandler为例（还有其他类型的ResponseHandler，后面进行详述）：</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rivate boolean transmit(Address target, Packet packet)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nnectionManager connectionManager = node.getConnectionManager();</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connectionManager.transmit(packet, target);</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r>
        <w:rPr>
          <w:rStyle w:val="9"/>
          <w:rFonts w:hint="default" w:ascii="Times New Roman" w:hAnsi="Times New Roman" w:eastAsia="Consolas" w:cs="Times New Roman"/>
          <w:b w:val="0"/>
          <w:i/>
          <w:iCs/>
          <w:caps w:val="0"/>
          <w:color w:val="333333"/>
          <w:spacing w:val="0"/>
          <w:sz w:val="21"/>
          <w:szCs w:val="21"/>
          <w:shd w:val="clear" w:fill="F9F9F9"/>
          <w:lang w:val="en-US" w:eastAsia="zh-CN"/>
        </w:rPr>
        <w:t>private boolean send(Packet packet, Address target, SendTask sendTask)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333333"/>
          <w:spacing w:val="0"/>
          <w:sz w:val="21"/>
          <w:szCs w:val="21"/>
          <w:shd w:val="clear" w:fill="F9F9F9"/>
          <w:lang w:val="en-US" w:eastAsia="zh-CN"/>
        </w:rPr>
        <w:t>Connection connection = getConnection(target);</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w:t>
      </w:r>
      <w:r>
        <w:rPr>
          <w:rStyle w:val="9"/>
          <w:rFonts w:hint="default" w:ascii="Times New Roman" w:hAnsi="Times New Roman" w:eastAsia="Consolas" w:cs="Times New Roman"/>
          <w:b w:val="0"/>
          <w:i/>
          <w:iCs/>
          <w:caps w:val="0"/>
          <w:color w:val="FF0000"/>
          <w:spacing w:val="0"/>
          <w:sz w:val="21"/>
          <w:szCs w:val="21"/>
          <w:shd w:val="clear" w:fill="F9F9F9"/>
          <w:lang w:val="en-US" w:eastAsia="zh-CN"/>
        </w:rPr>
        <w:t>connection.write(packet);</w:t>
      </w:r>
      <w:r>
        <w:rPr>
          <w:rStyle w:val="9"/>
          <w:rFonts w:hint="default" w:ascii="Times New Roman" w:hAnsi="Times New Roman" w:eastAsia="Consolas" w:cs="Times New Roman"/>
          <w:b w:val="0"/>
          <w:i/>
          <w:iCs/>
          <w:caps w:val="0"/>
          <w:color w:val="FF0000"/>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boolean write(OutboundFrame fr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outboundPipeline.write(fr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tr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将结果写入到writeQueue中，通过OutboundHandler处理，其类图如下：</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9" o:spt="75" type="#_x0000_t75" style="height:133.35pt;width:414.9pt;" o:ole="t" filled="f" o:preferrelative="t" stroked="f" coordsize="21600,21600">
            <v:path/>
            <v:fill on="f" focussize="0,0"/>
            <v:stroke on="f"/>
            <v:imagedata r:id="rId33" o:title=""/>
            <o:lock v:ext="edit" aspectratio="f"/>
            <w10:wrap type="none"/>
            <w10:anchorlock/>
          </v:shape>
          <o:OLEObject Type="Embed" ProgID="Visio.Drawing.11" ShapeID="_x0000_i1029" DrawAspect="Content" ObjectID="_1468075729" r:id="rId32">
            <o:LockedField>false</o:LockedField>
          </o:OLEObject>
        </w:objec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将响应进行编码后传输到客户端，以PacketEncoder为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HandlerStatus onWrit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 ;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packetWriter.writeTo(packet, ds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finall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dst.fli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将响应信息传给客户端。</w:t>
      </w:r>
    </w:p>
    <w:p>
      <w:pPr>
        <w:pStyle w:val="3"/>
        <w:numPr>
          <w:ilvl w:val="1"/>
          <w:numId w:val="2"/>
        </w:numPr>
        <w:rPr>
          <w:rFonts w:hint="eastAsia" w:ascii="Times New Roman" w:hAnsi="Times New Roman" w:eastAsia="宋体-简" w:cs="Times New Roman"/>
          <w:b/>
          <w:sz w:val="24"/>
          <w:szCs w:val="24"/>
          <w:lang w:val="en-US" w:eastAsia="zh-CN"/>
        </w:rPr>
      </w:pPr>
      <w:r>
        <w:rPr>
          <w:rFonts w:hint="eastAsia" w:ascii="Times New Roman" w:hAnsi="Times New Roman" w:eastAsia="宋体-简" w:cs="Times New Roman"/>
          <w:b/>
          <w:sz w:val="24"/>
          <w:szCs w:val="24"/>
          <w:lang w:val="en-US" w:eastAsia="zh-CN"/>
        </w:rPr>
        <w:t xml:space="preserve"> Hazelcast 事件处理机制</w:t>
      </w:r>
    </w:p>
    <w:p>
      <w:pPr>
        <w:widowControl w:val="0"/>
        <w:numPr>
          <w:ilvl w:val="0"/>
          <w:numId w:val="0"/>
        </w:numPr>
        <w:ind w:firstLine="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在Hazelcast中采用了基于事件驱动的并发模型，在该模型中将各种处理逻辑抽象成事件和事件调度器，处理模型如下图所示：</w:t>
      </w:r>
    </w:p>
    <w:p>
      <w:pPr>
        <w:widowControl w:val="0"/>
        <w:numPr>
          <w:ilvl w:val="0"/>
          <w:numId w:val="0"/>
        </w:numPr>
        <w:jc w:val="both"/>
      </w:pPr>
      <w:r>
        <w:drawing>
          <wp:inline distT="0" distB="0" distL="114300" distR="114300">
            <wp:extent cx="5271770" cy="2589530"/>
            <wp:effectExtent l="0" t="0" r="5080" b="127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34"/>
                    <a:stretch>
                      <a:fillRect/>
                    </a:stretch>
                  </pic:blipFill>
                  <pic:spPr>
                    <a:xfrm>
                      <a:off x="0" y="0"/>
                      <a:ext cx="5271770" cy="2589530"/>
                    </a:xfrm>
                    <a:prstGeom prst="rect">
                      <a:avLst/>
                    </a:prstGeom>
                    <a:noFill/>
                    <a:ln w="9525">
                      <a:noFill/>
                    </a:ln>
                  </pic:spPr>
                </pic:pic>
              </a:graphicData>
            </a:graphic>
          </wp:inline>
        </w:drawing>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客户端EventServiceImpl将Event事件封装成SendEventOperation发送给目标Member，然后由EventServiceImpl根据发送的事件获取对应的Service进行处理。</w:t>
      </w:r>
    </w:p>
    <w:p>
      <w:pPr>
        <w:widowControl w:val="0"/>
        <w:numPr>
          <w:ilvl w:val="0"/>
          <w:numId w:val="0"/>
        </w:numPr>
        <w:jc w:val="both"/>
        <w:rPr>
          <w:rFonts w:hint="default" w:ascii="Times New Roman" w:hAnsi="Times New Roman" w:cs="Times New Roman"/>
          <w:lang w:val="en-US" w:eastAsia="zh-CN"/>
        </w:rPr>
      </w:pPr>
      <w:r>
        <w:rPr>
          <w:rFonts w:hint="eastAsia" w:ascii="Times New Roman" w:hAnsi="Times New Roman" w:cs="Times New Roman"/>
          <w:lang w:val="en-US" w:eastAsia="zh-CN"/>
        </w:rPr>
        <w:t>1）事件封装成SendEventOperation后发送到目标Member，然后开始执行</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void run() throws Excep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EventServiceImpl eventService = (EventServiceImpl) getNodeEngine().getEvent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eventService.executeEventCallbac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630" w:firstLineChars="3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new EventProcessor(eventService, eventEnvelope, orderKe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default" w:ascii="Times New Roman" w:hAnsi="Times New Roman" w:cs="Times New Roman"/>
          <w:lang w:val="en-US" w:eastAsia="zh-CN"/>
        </w:rPr>
      </w:pPr>
    </w:p>
    <w:p>
      <w:pPr>
        <w:widowControl w:val="0"/>
        <w:numPr>
          <w:ilvl w:val="0"/>
          <w:numId w:val="17"/>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在EventServiceImpl中，通过StripedExecutor处理EventEnvelop，其包含多个Worker(多线程，提高处理效率)</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void execute(Runnable command)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orker worker = getWorker(comman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orker.schedule(comman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在Worker中，将Command放到队列中，等待调度，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void 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for (; ;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unnable task = workQueue.tak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rocess(task);</w:t>
      </w:r>
      <w:r>
        <w:rPr>
          <w:rStyle w:val="9"/>
          <w:rFonts w:hint="default" w:ascii="Times New Roman" w:hAnsi="Times New Roman" w:eastAsia="Consolas" w:cs="Times New Roman"/>
          <w:b w:val="0"/>
          <w:i/>
          <w:iCs/>
          <w:caps w:val="0"/>
          <w:color w:val="333333"/>
          <w:spacing w:val="0"/>
          <w:sz w:val="21"/>
          <w:szCs w:val="21"/>
          <w:shd w:val="clear" w:fill="F9F9F9"/>
          <w:lang w:val="en-US" w:eastAsia="zh-CN"/>
        </w:rPr>
        <w:tab/>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333333"/>
          <w:spacing w:val="0"/>
          <w:sz w:val="21"/>
          <w:szCs w:val="21"/>
          <w:shd w:val="clear" w:fill="F9F9F9"/>
          <w:lang w:val="en-US" w:eastAsia="zh-CN"/>
        </w:rPr>
        <w:tab/>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default" w:ascii="Times New Roman" w:hAnsi="Times New Roman" w:cs="Times New Roman"/>
          <w:lang w:val="en-US" w:eastAsia="zh-CN"/>
        </w:rPr>
      </w:pPr>
    </w:p>
    <w:p>
      <w:pPr>
        <w:widowControl w:val="0"/>
        <w:numPr>
          <w:ilvl w:val="0"/>
          <w:numId w:val="17"/>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EventProcessor的执行过程中，根据service Name获取相应的服务，然后对其进行处理</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void process(EventEnvelope envelop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Object event = getEvent(envelop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tring serviceName = envelope.getService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EventPublishingService&lt;Object, Object&gt; service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840" w:firstLineChars="40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eventService.nodeEngine.getService(serviceName);</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获取对应的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gistration registration = getRegistration(envelope, serviceName);</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ervice.dispatchEvent(event, registration.getListen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default" w:ascii="Times New Roman" w:hAnsi="Times New Roman" w:cs="Times New Roman"/>
          <w:lang w:val="en-US" w:eastAsia="zh-CN"/>
        </w:rPr>
      </w:pPr>
      <w:r>
        <w:rPr>
          <w:rFonts w:hint="eastAsia" w:ascii="Times New Roman" w:hAnsi="Times New Roman" w:cs="Times New Roman"/>
          <w:lang w:val="en-US" w:eastAsia="zh-CN"/>
        </w:rPr>
        <w:t>Service均继承EventPublishingService类。</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lt;T&gt; T getService(String service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 service = serviceManager.getService(service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ServiceManager在初始化时，注册支持的所有服务，其核心变量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ervices:Map&lt;String,ServiceInfo&g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service注册是将其添加到该变量中，举例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synchronized void registerService(String serviceName, Object servic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final ServiceInfo serviceInfo = new ServiceInfo(serviceName, 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final ServiceInfo currentServiceInfo = services.putIfAbsent(serviceName, serviceInfo);</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f (currentServiceInfo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FF0000"/>
          <w:spacing w:val="0"/>
          <w:sz w:val="21"/>
          <w:szCs w:val="21"/>
          <w:shd w:val="clear" w:fill="F9F9F9"/>
          <w:lang w:val="en-US" w:eastAsia="zh-CN"/>
        </w:rPr>
        <w:t xml:space="preserve">  services.put(serviceName, serviceInfo);</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default" w:ascii="Times New Roman" w:hAnsi="Times New Roman" w:cs="Times New Roman"/>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widowControl w:val="0"/>
        <w:numPr>
          <w:ilvl w:val="0"/>
          <w:numId w:val="0"/>
        </w:numPr>
        <w:jc w:val="both"/>
        <w:rPr>
          <w:rFonts w:hint="eastAsia" w:ascii="Times New Roman" w:hAnsi="Times New Roman" w:cs="Times New Roman"/>
          <w:lang w:val="en-US" w:eastAsia="zh-CN"/>
        </w:rPr>
      </w:pPr>
    </w:p>
    <w:p>
      <w:pPr>
        <w:pStyle w:val="3"/>
        <w:numPr>
          <w:ilvl w:val="1"/>
          <w:numId w:val="2"/>
        </w:numPr>
        <w:rPr>
          <w:rFonts w:hint="eastAsia" w:ascii="Times New Roman" w:hAnsi="Times New Roman" w:eastAsia="宋体-简" w:cs="Times New Roman"/>
          <w:b/>
          <w:sz w:val="24"/>
          <w:szCs w:val="24"/>
          <w:lang w:val="en-US" w:eastAsia="zh-CN"/>
        </w:rPr>
      </w:pPr>
      <w:r>
        <w:rPr>
          <w:rFonts w:hint="eastAsia" w:ascii="Times New Roman" w:hAnsi="Times New Roman" w:eastAsia="宋体-简" w:cs="Times New Roman"/>
          <w:b/>
          <w:sz w:val="24"/>
          <w:szCs w:val="24"/>
          <w:lang w:val="en-US" w:eastAsia="zh-CN"/>
        </w:rPr>
        <w:t xml:space="preserve"> Hazelcast基本功能与内部架构</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DefaultMessageTaskFactoryProvider</w:t>
      </w:r>
    </w:p>
    <w:p>
      <w:pPr>
        <w:widowControl w:val="0"/>
        <w:numPr>
          <w:ilvl w:val="0"/>
          <w:numId w:val="0"/>
        </w:numPr>
        <w:jc w:val="both"/>
        <w:rPr>
          <w:rFonts w:hint="eastAsia" w:ascii="Times New Roman" w:hAnsi="Times New Roman" w:cs="Times New Roman"/>
          <w:lang w:val="en-US" w:eastAsia="zh-CN"/>
        </w:rPr>
      </w:pPr>
    </w:p>
    <w:p>
      <w:pPr>
        <w:pStyle w:val="3"/>
        <w:numPr>
          <w:ilvl w:val="1"/>
          <w:numId w:val="2"/>
        </w:numPr>
        <w:rPr>
          <w:rFonts w:hint="default" w:ascii="Times New Roman" w:hAnsi="Times New Roman" w:eastAsia="宋体-简" w:cs="Times New Roman"/>
          <w:b/>
          <w:sz w:val="24"/>
          <w:szCs w:val="24"/>
          <w:lang w:val="en-US" w:eastAsia="zh-CN"/>
        </w:rPr>
      </w:pPr>
      <w:r>
        <w:rPr>
          <w:rFonts w:hint="eastAsia" w:ascii="Times New Roman" w:hAnsi="Times New Roman" w:eastAsia="宋体-简" w:cs="Times New Roman"/>
          <w:b/>
          <w:sz w:val="24"/>
          <w:szCs w:val="24"/>
          <w:lang w:val="en-US" w:eastAsia="zh-CN"/>
        </w:rPr>
        <w:t xml:space="preserve"> </w:t>
      </w:r>
      <w:r>
        <w:rPr>
          <w:rFonts w:hint="default" w:ascii="Times New Roman" w:hAnsi="Times New Roman" w:eastAsia="宋体-简" w:cs="Times New Roman"/>
          <w:b/>
          <w:sz w:val="24"/>
          <w:szCs w:val="24"/>
          <w:lang w:val="en-US" w:eastAsia="zh-CN"/>
        </w:rPr>
        <w:t>集群Join</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zelcast有两种运行模式：P2P(点对点模式)和CS模式（扩展P2P）。P2P模式的拓扑结构如下图所示：</w: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3013710" cy="1868805"/>
            <wp:effectExtent l="0" t="0" r="8890" b="10795"/>
            <wp:docPr id="19" name="图片 19" descr="Embe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Embedded"/>
                    <pic:cNvPicPr>
                      <a:picLocks noChangeAspect="1"/>
                    </pic:cNvPicPr>
                  </pic:nvPicPr>
                  <pic:blipFill>
                    <a:blip r:embed="rId4"/>
                    <a:stretch>
                      <a:fillRect/>
                    </a:stretch>
                  </pic:blipFill>
                  <pic:spPr>
                    <a:xfrm>
                      <a:off x="0" y="0"/>
                      <a:ext cx="3013710" cy="1868805"/>
                    </a:xfrm>
                    <a:prstGeom prst="rect">
                      <a:avLst/>
                    </a:prstGeom>
                  </pic:spPr>
                </pic:pic>
              </a:graphicData>
            </a:graphic>
          </wp:inline>
        </w:drawing>
      </w:r>
    </w:p>
    <w:p>
      <w:pPr>
        <w:ind w:firstLine="420" w:firstLineChars="0"/>
        <w:rPr>
          <w:rFonts w:hint="default" w:ascii="Times New Roman" w:hAnsi="Times New Roman" w:cs="Times New Roman"/>
          <w:b/>
          <w:sz w:val="24"/>
          <w:szCs w:val="24"/>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在P2P模式下，所有的节点都是集群中的服务节点，提供相同的功能和计算能力，数据访问延迟较低，适合于构建计算密集型的集群。由于每个节点都分担集群的总体性能，每增加一个节点都可以线性增加集群能力。</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在P2P服务集群的基础上，可以增加许多客户端接入到集群中，从而形成集群C/S模式，如下图所示：</w: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3048635" cy="2298700"/>
            <wp:effectExtent l="0" t="0" r="12065" b="0"/>
            <wp:docPr id="22" name="图片 22" descr="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lientServer"/>
                    <pic:cNvPicPr>
                      <a:picLocks noChangeAspect="1"/>
                    </pic:cNvPicPr>
                  </pic:nvPicPr>
                  <pic:blipFill>
                    <a:blip r:embed="rId5"/>
                    <a:stretch>
                      <a:fillRect/>
                    </a:stretch>
                  </pic:blipFill>
                  <pic:spPr>
                    <a:xfrm>
                      <a:off x="0" y="0"/>
                      <a:ext cx="3048635" cy="2298700"/>
                    </a:xfrm>
                    <a:prstGeom prst="rect">
                      <a:avLst/>
                    </a:prstGeom>
                  </pic:spPr>
                </pic:pic>
              </a:graphicData>
            </a:graphic>
          </wp:inline>
        </w:drawing>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提供服集的集群为S端，接入的客户端为C端，在Hazelcast中提供多种语言的客户端Java,.NET,C++,Memcache,REST等实现方式。客户端不分担集群的性能，但是会使用集群的各种资源。这种模式的好处是Hazelcast的性能可控，提供更好的扩展性。在使用过程中，可以为客户端提供缓存功能，并告知集群让其经常使用的数据存放在离它最近的节点上。</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在Member中负责实例之间的通信模块为Joiner，其类图如下所示：</w:t>
      </w:r>
    </w:p>
    <w:p>
      <w:pPr>
        <w:jc w:val="center"/>
        <w:rPr>
          <w:rFonts w:hint="default" w:ascii="Times New Roman" w:hAnsi="Times New Roman" w:cs="Times New Roman" w:eastAsiaTheme="minorEastAsia"/>
          <w:b/>
          <w:bCs w:val="0"/>
          <w:kern w:val="2"/>
          <w:sz w:val="21"/>
          <w:szCs w:val="21"/>
          <w:lang w:val="en-US" w:eastAsia="zh-CN" w:bidi="ar-SA"/>
        </w:rPr>
      </w:pPr>
      <w:r>
        <w:rPr>
          <w:rFonts w:hint="default" w:ascii="Times New Roman" w:hAnsi="Times New Roman" w:cs="Times New Roman" w:eastAsiaTheme="minorEastAsia"/>
          <w:b/>
          <w:bCs w:val="0"/>
          <w:kern w:val="2"/>
          <w:sz w:val="21"/>
          <w:szCs w:val="21"/>
          <w:lang w:val="en-US" w:eastAsia="zh-CN" w:bidi="ar-SA"/>
        </w:rPr>
        <w:object>
          <v:shape id="_x0000_i1030" o:spt="75" type="#_x0000_t75" style="height:245pt;width:414.8pt;" o:ole="t" filled="f" o:preferrelative="t" stroked="f" coordsize="21600,21600">
            <v:path/>
            <v:fill on="f" focussize="0,0"/>
            <v:stroke on="f"/>
            <v:imagedata r:id="rId36" o:title=""/>
            <o:lock v:ext="edit" aspectratio="f"/>
            <w10:wrap type="none"/>
            <w10:anchorlock/>
          </v:shape>
          <o:OLEObject Type="Embed" ProgID="Visio.Drawing.11" ShapeID="_x0000_i1030" DrawAspect="Content" ObjectID="_1468075730" r:id="rId35">
            <o:LockedField>false</o:LockedField>
          </o:OLEObject>
        </w:object>
      </w:r>
    </w:p>
    <w:p>
      <w:pPr>
        <w:rPr>
          <w:rFonts w:hint="eastAsia" w:ascii="Times New Roman" w:hAnsi="Times New Roman" w:cs="Times New Roman"/>
          <w:lang w:val="en-US" w:eastAsia="zh-CN"/>
        </w:rPr>
      </w:pPr>
      <w:r>
        <w:rPr>
          <w:rFonts w:hint="eastAsia" w:ascii="Times New Roman" w:hAnsi="Times New Roman" w:cs="Times New Roman"/>
          <w:lang w:val="en-US" w:eastAsia="zh-CN"/>
        </w:rPr>
        <w:t>其主要实现的功能包括Member选举、Join、Heartbeat等，其他操作都要基于Joiner实现集群之间的通信正常</w:t>
      </w:r>
    </w:p>
    <w:p>
      <w:pPr>
        <w:pStyle w:val="4"/>
        <w:rPr>
          <w:rFonts w:hint="eastAsia"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3.4.1 Member Master的选举</w:t>
      </w:r>
    </w:p>
    <w:p>
      <w:pPr>
        <w:rPr>
          <w:rFonts w:hint="eastAsia"/>
          <w:lang w:val="en-US" w:eastAsia="zh-CN"/>
        </w:rPr>
      </w:pPr>
      <w:r>
        <w:rPr>
          <w:rFonts w:hint="eastAsia"/>
          <w:lang w:val="en-US" w:eastAsia="zh-CN"/>
        </w:rPr>
        <w:t>选举过程如下图所示：</w:t>
      </w:r>
    </w:p>
    <w:p>
      <w:pPr>
        <w:rPr>
          <w:rFonts w:hint="eastAsia"/>
          <w:lang w:val="en-US" w:eastAsia="zh-CN"/>
        </w:rPr>
      </w:pPr>
      <w:r>
        <w:rPr>
          <w:rFonts w:hint="eastAsia"/>
          <w:lang w:val="en-US" w:eastAsia="zh-CN"/>
        </w:rPr>
        <w:object>
          <v:shape id="_x0000_i1031" o:spt="75" type="#_x0000_t75" style="height:204.25pt;width:414.9pt;" o:ole="t" filled="f" o:preferrelative="t" stroked="f" coordsize="21600,21600">
            <v:path/>
            <v:fill on="f" focussize="0,0"/>
            <v:stroke on="f"/>
            <v:imagedata r:id="rId38" o:title=""/>
            <o:lock v:ext="edit" aspectratio="f"/>
            <w10:wrap type="none"/>
            <w10:anchorlock/>
          </v:shape>
          <o:OLEObject Type="Embed" ProgID="Visio.Drawing.11" ShapeID="_x0000_i1031" DrawAspect="Content" ObjectID="_1468075731" r:id="rId37">
            <o:LockedField>false</o:LockedField>
          </o:OLEObject>
        </w:object>
      </w:r>
    </w:p>
    <w:p>
      <w:pPr>
        <w:rPr>
          <w:rFonts w:hint="eastAsia" w:ascii="Times New Roman" w:hAnsi="Times New Roman" w:cs="Times New Roman"/>
          <w:b/>
          <w:bCs w:val="0"/>
          <w:sz w:val="21"/>
          <w:szCs w:val="21"/>
          <w:lang w:val="en-US" w:eastAsia="zh-CN"/>
        </w:rPr>
      </w:pPr>
    </w:p>
    <w:p>
      <w:pPr>
        <w:numPr>
          <w:ilvl w:val="0"/>
          <w:numId w:val="23"/>
        </w:numPr>
        <w:rPr>
          <w:rFonts w:hint="eastAsia" w:ascii="Times New Roman" w:hAnsi="Times New Roman" w:cs="Times New Roman"/>
          <w:lang w:val="en-US" w:eastAsia="zh-CN"/>
        </w:rPr>
      </w:pPr>
      <w:r>
        <w:rPr>
          <w:rFonts w:hint="eastAsia" w:ascii="Times New Roman" w:hAnsi="Times New Roman" w:cs="Times New Roman"/>
          <w:lang w:val="en-US" w:eastAsia="zh-CN"/>
        </w:rPr>
        <w:t>当Member启动后，通过配置查找集群的节点，getPossibleAddressesForInitialJoin中从config中查找，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static Collection&lt;String&gt; getConfigurationMembers(Config config)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final TcpIpConfig tcpIpConfig = config.getNetworkConfig().getJoin().getTcpIpConfig();</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inal Collection&lt;String&gt; configMembers = tcpIpConfig.getMember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inal Set&lt;String&gt; possibleMembers = new HashSet&lt;String&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String member : configMember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tring[] members = member.spli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llections.addAll(possibleMembers, member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possibleMember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lang w:val="en-US" w:eastAsia="zh-CN"/>
        </w:rPr>
      </w:pPr>
      <w:r>
        <w:rPr>
          <w:rFonts w:hint="eastAsia"/>
          <w:lang w:val="en-US" w:eastAsia="zh-CN"/>
        </w:rPr>
        <w:t>配置示例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tcp-ip enabled="false" connection-timeout-seconds="123"&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member-list&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member&gt;cmhhost1.novalocal&lt;/member&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member&gt;cmhhost2.novalocal&lt;/member&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member-list&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tcp-ip&gt;</w:t>
      </w:r>
    </w:p>
    <w:p>
      <w:pPr>
        <w:numPr>
          <w:ilvl w:val="0"/>
          <w:numId w:val="0"/>
        </w:numPr>
        <w:rPr>
          <w:rFonts w:hint="eastAsia" w:ascii="Times New Roman" w:hAnsi="Times New Roman" w:cs="Times New Roman"/>
          <w:lang w:val="en-US" w:eastAsia="zh-CN"/>
        </w:rPr>
      </w:pPr>
    </w:p>
    <w:p>
      <w:pPr>
        <w:numPr>
          <w:ilvl w:val="0"/>
          <w:numId w:val="23"/>
        </w:numPr>
        <w:rPr>
          <w:rFonts w:hint="eastAsia" w:ascii="Times New Roman" w:hAnsi="Times New Roman" w:cs="Times New Roman"/>
          <w:lang w:val="en-US" w:eastAsia="zh-CN"/>
        </w:rPr>
      </w:pPr>
      <w:r>
        <w:rPr>
          <w:rFonts w:hint="eastAsia" w:ascii="Times New Roman" w:hAnsi="Times New Roman" w:cs="Times New Roman"/>
          <w:lang w:val="en-US" w:eastAsia="zh-CN"/>
        </w:rPr>
        <w:t>发起连接，tryInitialConnection中执行sendMasterQues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boolean sendMasterQuestion(Address toAddres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uildInfo buildInfo = node.getBuildInfo();</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inal Address thisAddress = node.getThis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2310" w:right="0" w:hanging="2310" w:hangingChars="1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JoinMessage joinMessage = new JoinMessag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050" w:firstLineChars="5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acket.VERSION，buildInfo.getBuildNumber(), node.getVers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1050" w:right="0" w:hanging="1050" w:hangingChars="5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hisAddress, clusterService.getThisUuid(), node.isLiteMember(), node.createConfigChec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return nodeEngine.getOperation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840" w:firstLineChars="4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end(new WhoisMasterOp(joinMessage), to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24"/>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当没有连接后，直接将本地Member作为Mast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boolean setThisMemberAsMaster()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Address thisAddress = node.getThis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emberVersion version = node.getVers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usterService.setMasterAddress(this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usterService.getClusterClock().setClusterStartTime(Clock.currentTimeMilli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usterService.setClusterId(UuidUtil.createClusterUu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usterService.getMembershipManag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260" w:firstLineChars="6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etLocalMemberListJoinVersion(SINGLETON_MEMBER_LIST_VERS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usterService.setJoined(tr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return true;}</w:t>
      </w:r>
    </w:p>
    <w:p>
      <w:pPr>
        <w:numPr>
          <w:ilvl w:val="0"/>
          <w:numId w:val="24"/>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集群中已经启动其他节点，发起JoinMastershipClaimOp，向外宣称本节点成为Mast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boolean claimMastership(Collection&lt;Address&gt; possibleAddresse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aimingMaster = tr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llection&lt;Future&lt;Boolean&gt;&gt; responses = new LinkedList&lt;Future&lt;Boolean&gt;&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Address address : possibleAddresse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isBlacklisted(addres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tin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if (node.getConnectionManager().getConnection(address)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Future&lt;Boolean&gt; future = node.nodeEngine.getOperation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createInvocationBuilder(ClusterServiceImpl.SERVICE_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new JoinMastershipClaimOp(), address).setTryCount(1).invok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responses.add(futur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consensus;  //当集群中有Master，则为false，否则成为Mast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default"/>
          <w:lang w:val="en-US" w:eastAsia="zh-CN"/>
        </w:rPr>
      </w:pPr>
    </w:p>
    <w:p>
      <w:pPr>
        <w:numPr>
          <w:ilvl w:val="0"/>
          <w:numId w:val="23"/>
        </w:numPr>
        <w:rPr>
          <w:rFonts w:hint="default" w:ascii="Times New Roman" w:hAnsi="Times New Roman" w:cs="Times New Roman"/>
          <w:lang w:val="en-US" w:eastAsia="zh-CN"/>
        </w:rPr>
      </w:pPr>
      <w:r>
        <w:rPr>
          <w:rFonts w:hint="eastAsia" w:ascii="Times New Roman" w:hAnsi="Times New Roman" w:cs="Times New Roman"/>
          <w:lang w:val="en-US" w:eastAsia="zh-CN"/>
        </w:rPr>
        <w:t>节点启动后，集群中有Master节点，则获取Master所在节点</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rivate void lookForMaster(Collection&lt;Address&gt; possibleAddresses)</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hile (clusterService.getMasterAddress() == null &amp;&am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890" w:firstLineChars="9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ryCount++ &lt; LOOK_FOR_MASTER_MAX_TRY_COUN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FF0000"/>
          <w:spacing w:val="0"/>
          <w:sz w:val="21"/>
          <w:szCs w:val="21"/>
          <w:shd w:val="clear" w:fill="F9F9F9"/>
          <w:lang w:val="en-US" w:eastAsia="zh-CN"/>
        </w:rPr>
        <w:t xml:space="preserve"> sendMasterQuestion(possibleAddresse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在sendMasterQuestion中获取Master响应</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boolean sendMasterQuestion(Address toAddres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BuildInfo buildInfo = node.getBuildInfo();</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final Address thisAddress = node.getThis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JoinMessage joinMessage = new JoinMessage(Packet.VERS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680" w:firstLineChars="8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buildInfo.getBuildNumber(), node.getVers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thisAddress, clusterService.getThisUuid(), node.isLiteMember(),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680" w:firstLineChars="8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node.createConfigChec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return nodeEngine.getOperationService().send(</w:t>
      </w:r>
      <w:r>
        <w:rPr>
          <w:rStyle w:val="9"/>
          <w:rFonts w:hint="default" w:ascii="Times New Roman" w:hAnsi="Times New Roman" w:eastAsia="Consolas" w:cs="Times New Roman"/>
          <w:b w:val="0"/>
          <w:i/>
          <w:iCs/>
          <w:caps w:val="0"/>
          <w:color w:val="FF0000"/>
          <w:spacing w:val="0"/>
          <w:sz w:val="21"/>
          <w:szCs w:val="21"/>
          <w:shd w:val="clear" w:fill="F9F9F9"/>
          <w:lang w:val="en-US" w:eastAsia="zh-CN"/>
        </w:rPr>
        <w:t>new WhoisMasterOp(joinMessage)</w:t>
      </w:r>
      <w:r>
        <w:rPr>
          <w:rStyle w:val="9"/>
          <w:rFonts w:hint="default" w:ascii="Times New Roman" w:hAnsi="Times New Roman" w:eastAsia="Consolas" w:cs="Times New Roman"/>
          <w:b w:val="0"/>
          <w:i/>
          <w:iCs/>
          <w:caps w:val="0"/>
          <w:color w:val="333333"/>
          <w:spacing w:val="0"/>
          <w:sz w:val="21"/>
          <w:szCs w:val="21"/>
          <w:shd w:val="clear" w:fill="F9F9F9"/>
          <w:lang w:val="en-US" w:eastAsia="zh-CN"/>
        </w:rPr>
        <w:t>, to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接收到WhoisMasterOp请求后发回响应MasterResponseOp，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class MasterResponseOp extends AbstractClusterOpera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tected Address master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ServiceImpl clusterService = get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Service.getClusterJoinManag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ab/>
      </w:r>
      <w:r>
        <w:rPr>
          <w:rStyle w:val="9"/>
          <w:rFonts w:hint="eastAsia" w:ascii="Times New Roman" w:hAnsi="Times New Roman" w:eastAsia="Consolas" w:cs="Times New Roman"/>
          <w:b w:val="0"/>
          <w:i/>
          <w:iCs/>
          <w:caps w:val="0"/>
          <w:color w:val="333333"/>
          <w:spacing w:val="0"/>
          <w:sz w:val="21"/>
          <w:szCs w:val="21"/>
          <w:shd w:val="clear" w:fill="F9F9F9"/>
          <w:lang w:val="en-US" w:eastAsia="zh-CN"/>
        </w:rPr>
        <w:t>.handleMasterResponse(masterAddress, getCaller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设置MasterAddres，并发送JoinReques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void setMasterAndJoin(Address masterAddres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Service.setMasterAddress(masterAddress);  //设置master 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node.connectionManager.getOrConnect(master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sendJoinRequest(masterAddress, true)) {  //设置后，发送JoinReques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ogger.warning("Could not create connection to possible master " + master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default" w:ascii="Times New Roman" w:hAnsi="Times New Roman" w:eastAsia="宋体-简" w:cs="Times New Roman"/>
          <w:b/>
          <w:sz w:val="24"/>
          <w:szCs w:val="24"/>
          <w:lang w:val="en-US" w:eastAsia="zh-CN"/>
        </w:rPr>
      </w:pPr>
    </w:p>
    <w:p>
      <w:pPr>
        <w:numPr>
          <w:ilvl w:val="0"/>
          <w:numId w:val="23"/>
        </w:numPr>
        <w:rPr>
          <w:rFonts w:hint="default" w:ascii="Times New Roman" w:hAnsi="Times New Roman" w:cs="Times New Roman"/>
          <w:lang w:val="en-US" w:eastAsia="zh-CN"/>
        </w:rPr>
      </w:pPr>
      <w:r>
        <w:rPr>
          <w:rFonts w:hint="eastAsia" w:ascii="Times New Roman" w:hAnsi="Times New Roman" w:cs="Times New Roman"/>
          <w:lang w:val="en-US" w:eastAsia="zh-CN"/>
        </w:rPr>
        <w:t>Slave Member向Master发送JoinReques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boolean sendJoinRequest(Address toAddress, boolean withCredential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f (toAddress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oAddress = clusterService.getMaster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JoinRequestOp joinReques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840" w:firstLineChars="4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new JoinRequestOp(node.createJoinRequest(withCredential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nodeEngine.getOperationService().send(joinRequest, to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ind w:leftChars="0"/>
        <w:rPr>
          <w:rFonts w:hint="default" w:ascii="Times New Roman" w:hAnsi="Times New Roman" w:eastAsia="宋体-简" w:cs="Times New Roman"/>
          <w:b/>
          <w:sz w:val="24"/>
          <w:szCs w:val="24"/>
          <w:lang w:val="en-US" w:eastAsia="zh-CN"/>
        </w:rPr>
      </w:pPr>
    </w:p>
    <w:p>
      <w:pPr>
        <w:numPr>
          <w:ilvl w:val="0"/>
          <w:numId w:val="23"/>
        </w:numPr>
        <w:rPr>
          <w:rFonts w:hint="default" w:ascii="Times New Roman" w:hAnsi="Times New Roman" w:cs="Times New Roman"/>
          <w:lang w:val="en-US" w:eastAsia="zh-CN"/>
        </w:rPr>
      </w:pPr>
      <w:r>
        <w:rPr>
          <w:rFonts w:hint="eastAsia" w:ascii="Times New Roman" w:hAnsi="Times New Roman" w:cs="Times New Roman"/>
          <w:lang w:val="en-US" w:eastAsia="zh-CN"/>
        </w:rPr>
        <w:t>Master接收到Slave Member的JoinRequestOp后，将其加入到Member List中</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rivate void startJoinRequest(MemberInfo memberInfo)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final MemberInfo existing = joiningMembers.put(memberInfo.getAddress(), memberInfo);</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f (now &gt;= timeToStartJoi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tartJoin();   //Master接收到Slave Member后，开始join过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rPr>
          <w:rFonts w:hint="default" w:ascii="Times New Roman" w:hAnsi="Times New Roman" w:eastAsia="宋体-简" w:cs="Times New Roman"/>
          <w:b/>
          <w:sz w:val="24"/>
          <w:szCs w:val="24"/>
          <w:lang w:val="en-US" w:eastAsia="zh-CN"/>
        </w:rPr>
      </w:pPr>
    </w:p>
    <w:p>
      <w:pPr>
        <w:rPr>
          <w:rFonts w:hint="default" w:ascii="Times New Roman" w:hAnsi="Times New Roman" w:cs="Times New Roman"/>
          <w:lang w:val="en-US" w:eastAsia="zh-CN"/>
        </w:rPr>
      </w:pPr>
      <w:r>
        <w:rPr>
          <w:rFonts w:hint="eastAsia" w:ascii="Times New Roman" w:hAnsi="Times New Roman" w:cs="Times New Roman"/>
          <w:lang w:val="en-US" w:eastAsia="zh-CN"/>
        </w:rPr>
        <w:t>在startJoin中，</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MembersView newMembersView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840" w:firstLineChars="4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MembersView.cloneAdding(memberMap.toMembersView(), joiningMembers.value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String thisUuid = clusterService.getThisUu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if (!clusterService.updateMembers(newMembersView,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470" w:firstLineChars="7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node.getThisAddress(), thisUuid, thisUuid))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rPr>
          <w:rFonts w:hint="default" w:ascii="Times New Roman" w:hAnsi="Times New Roman" w:eastAsia="宋体-简" w:cs="Times New Roman"/>
          <w:b/>
          <w:sz w:val="24"/>
          <w:szCs w:val="24"/>
          <w:lang w:val="en-US" w:eastAsia="zh-CN"/>
        </w:rPr>
      </w:pPr>
    </w:p>
    <w:p>
      <w:pPr>
        <w:numPr>
          <w:ilvl w:val="0"/>
          <w:numId w:val="23"/>
        </w:numPr>
        <w:rPr>
          <w:rFonts w:hint="eastAsia" w:ascii="Times New Roman" w:hAnsi="Times New Roman" w:cs="Times New Roman"/>
          <w:lang w:val="en-US" w:eastAsia="zh-CN"/>
        </w:rPr>
      </w:pPr>
      <w:r>
        <w:rPr>
          <w:rFonts w:hint="eastAsia" w:ascii="Times New Roman" w:hAnsi="Times New Roman" w:cs="Times New Roman"/>
          <w:lang w:val="en-US" w:eastAsia="zh-CN"/>
        </w:rPr>
        <w:t>当Master节点故障后，Slave Member重新选举，连接Master失败，则触发操作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void suspectAddressIfNotConnected(Address addres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emberImpl member = getMember(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nection conn = node.getConnectionManager().getConnection(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uspectMember(member, "No connection", fal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suspectMember中将Master Member删除，并重新开始选举</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embershipManager#suspectMemb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f (!tryStartMastershipClaim())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boolean tryStartMastershipClaim()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JoinManager clusterJoinManager = clusterService.getClusterJoinManag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clusterJoinManager.isMastershipClaimInProgres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fal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emberMap memberMap = memberMapRef.g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if (!shouldClaimMastership(memberMap))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return fal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JoinManager.setMastershipClaimInProgress();  //设置joinInProgress，Claim Mast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Service.setMasterAddress(node.getThis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tr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widowControl w:val="0"/>
        <w:numPr>
          <w:ilvl w:val="0"/>
          <w:numId w:val="0"/>
        </w:numPr>
        <w:jc w:val="both"/>
        <w:rPr>
          <w:rFonts w:hint="default" w:ascii="Times New Roman" w:hAnsi="Times New Roman" w:eastAsia="宋体-简" w:cs="Times New Roman"/>
          <w:b/>
          <w:sz w:val="24"/>
          <w:szCs w:val="24"/>
          <w:lang w:val="en-US" w:eastAsia="zh-CN"/>
        </w:rPr>
      </w:pPr>
    </w:p>
    <w:p>
      <w:pPr>
        <w:pStyle w:val="4"/>
        <w:rPr>
          <w:rFonts w:hint="eastAsia"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3.4.2 Slave Member数据同步</w:t>
      </w:r>
    </w:p>
    <w:p>
      <w:pPr>
        <w:numPr>
          <w:ilvl w:val="0"/>
          <w:numId w:val="0"/>
        </w:num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Slave Member接收到Master Member的JoinOp后进行数据的同步，包括两个方面的数据Member和数据信息。Master Member接收到新的Join请求后，通过ClusterJoinManager，向集群中Slave member发送MembersUpdateOp，如下所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void startJoi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ernalPartitionService partitionService = node.getPartition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artitionService.pauseMigra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emberMap memberMap = clusterService.getMembershipManager().getMemberMa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MembersView newMembersView</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630" w:firstLine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embersView.cloneAdding(memberMap.toMembersView(), joiningMembers.value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PartitionRuntimeState </w:t>
      </w:r>
      <w:r>
        <w:rPr>
          <w:rStyle w:val="9"/>
          <w:rFonts w:hint="default" w:ascii="Times New Roman" w:hAnsi="Times New Roman" w:eastAsia="Consolas" w:cs="Times New Roman"/>
          <w:b w:val="0"/>
          <w:i/>
          <w:iCs/>
          <w:caps w:val="0"/>
          <w:color w:val="FF0000"/>
          <w:spacing w:val="0"/>
          <w:sz w:val="21"/>
          <w:szCs w:val="21"/>
          <w:shd w:val="clear" w:fill="F9F9F9"/>
          <w:lang w:val="en-US" w:eastAsia="zh-CN"/>
        </w:rPr>
        <w:t>partitionRuntimeState</w:t>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 partitionService.createPartitionStat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MemberImpl member : memberMap.getMember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member.localMember() || joiningMembers.containsKey(member.getAddres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tin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eration op = new MembersUpdateOp(member.getUuid(), newMembersView, ti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artitionRuntimeState, tr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setCallerUuid(thisUu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vokeClusterOp(op, member.get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default" w:ascii="Times New Roman" w:hAnsi="Times New Roman" w:eastAsia="宋体-简" w:cs="Times New Roman"/>
          <w:b/>
          <w:sz w:val="24"/>
          <w:szCs w:val="24"/>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其中MembersView描述了集群中的所有Member信息，Slave Member加入集群后，Master向Slave发送该信息，使其同步到集群所有节点</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32" o:spt="75" type="#_x0000_t75" style="height:236.45pt;width:414.95pt;" o:ole="t" filled="f" o:preferrelative="t" stroked="f" coordsize="21600,21600">
            <v:path/>
            <v:fill on="f" focussize="0,0"/>
            <v:stroke on="f"/>
            <v:imagedata r:id="rId40" o:title=""/>
            <o:lock v:ext="edit" aspectratio="f"/>
            <w10:wrap type="none"/>
            <w10:anchorlock/>
          </v:shape>
          <o:OLEObject Type="Embed" ProgID="Visio.Drawing.11" ShapeID="_x0000_i1032" DrawAspect="Content" ObjectID="_1468075732" r:id="rId39">
            <o:LockedField>false</o:LockedField>
          </o:OLEObject>
        </w:objec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Slave Member接收到MemberUpdateOp后进行更新内存中的Member信息，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usterServiceImpl clusterService = get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Address callerAddress = getConnectionEndpointOrThis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tring callerUuid = getCallerUu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f (clusterService.updateMembers(getMembersView(), callerAddress, callerUuid, targetUuid))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cessPartitionStat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clusterService#updateMembers中更新实例中的Member信息，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Fonts w:hint="default"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embershipManager.updateMembers(membersView);</w:t>
      </w:r>
    </w:p>
    <w:p>
      <w:pPr>
        <w:pStyle w:val="4"/>
        <w:rPr>
          <w:rFonts w:hint="default"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3.4.3 Member之间的心跳</w:t>
      </w:r>
    </w:p>
    <w:p>
      <w:pPr>
        <w:numPr>
          <w:ilvl w:val="0"/>
          <w:numId w:val="0"/>
        </w:numPr>
        <w:ind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通过前面的步骤已经搭建好了Hazelcast集群，Member周期性的向其他节点发送心跳并处理其他节点发送的数据，其主要相关组件为ClusterHeartbeatManager</w:t>
      </w:r>
    </w:p>
    <w:p>
      <w:pPr>
        <w:numPr>
          <w:ilvl w:val="0"/>
          <w:numId w:val="0"/>
        </w:numPr>
        <w:jc w:val="center"/>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33" o:spt="75" type="#_x0000_t75" style="height:140.65pt;width:249.3pt;" o:ole="t" filled="f" o:preferrelative="t" stroked="f" coordsize="21600,21600">
            <v:path/>
            <v:fill on="f" focussize="0,0"/>
            <v:stroke on="f"/>
            <v:imagedata r:id="rId42" o:title=""/>
            <o:lock v:ext="edit" aspectratio="f"/>
            <w10:wrap type="none"/>
            <w10:anchorlock/>
          </v:shape>
          <o:OLEObject Type="Embed" ProgID="Visio.Drawing.11" ShapeID="_x0000_i1033" DrawAspect="Content" ObjectID="_1468075733" r:id="rId41">
            <o:LockedField>false</o:LockedField>
          </o:OLEObject>
        </w:objec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Member之间均相互通过HeartbeatOp进行心跳传输，传输连接为为n(n-1)，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executionService.scheduleWithRepetition(EXECUTOR_NAME, new Runnabl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heartbea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heartbeatIntervalMillis, heartbeatIntervalMillis, TimeUnit.MILLISECONDS);</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heartbeatIntervalMillis由参数：</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azelcast.heartbeat.interval.second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4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Fonts w:hint="eastAsia" w:ascii="Times New Roman" w:hAnsi="Times New Roman" w:cs="Times New Roman"/>
          <w:lang w:val="en-US" w:eastAsia="zh-CN"/>
        </w:rPr>
        <w:t>进行配置</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heartbeatWhemMaster|Slave中，具体的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void heartbeatWhenMaster(long now)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llection&lt;MemberImpl&gt; members = clusterService.getMemberImpl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获取集群中所有的Memb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MemberImpl member : member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member.localMember())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ogIfConnectionToEndpointIsMissing(now, member); //连接失败，则在输出日志</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suspectMemberIfNotHeartBeating(now, member))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tinue;  //如果在一定时间内没有发送心跳，</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940" w:firstLineChars="14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则将Member添加到suspectMember中</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ingMemberIfRequired(now, member); //在日志中输出Member信息</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endHeartbeat(member);   //向Member发送心跳</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heartbeat中发送的信息如下：</w:t>
      </w:r>
    </w:p>
    <w:p>
      <w:pPr>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34" o:spt="75" type="#_x0000_t75" style="height:79.5pt;width:272pt;" o:ole="t" filled="f" o:preferrelative="t" stroked="f" coordsize="21600,21600">
            <v:path/>
            <v:fill on="f" focussize="0,0"/>
            <v:stroke on="f"/>
            <v:imagedata r:id="rId44" o:title=""/>
            <o:lock v:ext="edit" aspectratio="f"/>
            <w10:wrap type="none"/>
            <w10:anchorlock/>
          </v:shape>
          <o:OLEObject Type="Embed" ProgID="Visio.Drawing.11" ShapeID="_x0000_i1034" DrawAspect="Content" ObjectID="_1468075734" r:id="rId43">
            <o:LockedField>false</o:LockedField>
          </o:OLEObject>
        </w:objec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MembersViewMetadata中存放的信息如下：</w:t>
      </w:r>
    </w:p>
    <w:p>
      <w:pPr>
        <w:numPr>
          <w:ilvl w:val="0"/>
          <w:numId w:val="25"/>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发送心跳的Member的Address</w:t>
      </w:r>
    </w:p>
    <w:p>
      <w:pPr>
        <w:numPr>
          <w:ilvl w:val="0"/>
          <w:numId w:val="25"/>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Member的uuid号</w:t>
      </w:r>
    </w:p>
    <w:p>
      <w:pPr>
        <w:numPr>
          <w:ilvl w:val="0"/>
          <w:numId w:val="25"/>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masterAddress，本节点的Master Address</w:t>
      </w:r>
    </w:p>
    <w:p>
      <w:pPr>
        <w:numPr>
          <w:ilvl w:val="0"/>
          <w:numId w:val="25"/>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memberListVersion，Member列表的version</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Member接收到心跳后进行的操作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Overrid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void 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ServiceImpl service = get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HeartbeatManager heartbeatManager = service.getClusterHeartbeatManag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heartbeatManager.handleHeartbeat(senderMembersViewMetadata, targetUuid, timestam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ClusterHeartbeatManager对Heartbeat的处理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f (isMaster(member))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Clock.setMasterTime(timestamp); //设置Master Ti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设置错误检测的时间</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eartbeatFailureDetector.heartbeat(member, clusterClock.getClusterTi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embershipManager membershipManager = clusterService.getMembershipManag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当该节点作为suspicion节点，则将该节点移出suspic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embershipManager.clearMemberSuspicion(member.getAddress(), "Valid heartbea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对信息进行处理</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nodeEngine.getQuorumService().onHeartbeat(member, timestamp);</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通过QuorumServiceImpl#onHeartbeat进行处理，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void 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usterService clusterService = nodeEngine.getCluster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llection&lt;Member&gt; members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630" w:firstLine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usterService.getMembers(MemberSelectors.DATA_MEMBER_SELECTO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QuorumImpl quorum : quorums.value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quorum.onHeartbeat(member, timestam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quorum.update(members);  //更新Target Member中的心跳时间</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QuorumState中记录发送Target Member中Sender Member的状态信息，</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35" o:spt="75" type="#_x0000_t75" style="height:176.6pt;width:423.75pt;" o:ole="t" filled="f" o:preferrelative="t" stroked="f" coordsize="21600,21600">
            <v:path/>
            <v:fill on="f" focussize="0,0"/>
            <v:stroke on="f"/>
            <v:imagedata r:id="rId46" o:title=""/>
            <o:lock v:ext="edit" aspectratio="f"/>
            <w10:wrap type="none"/>
            <w10:anchorlock/>
          </v:shape>
          <o:OLEObject Type="Embed" ProgID="Visio.Drawing.11" ShapeID="_x0000_i1035" DrawAspect="Content" ObjectID="_1468075735" r:id="rId45">
            <o:LockedField>false</o:LockedField>
          </o:OLEObject>
        </w:objec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QuorumFunction中记录每个Member的心跳时间</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onHeartbeat(Member member, long timestamp)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apply and onHeartbeat are never executed concurrentl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default"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atestHeartbeatPerMember.put(member, timestamp);}</w:t>
      </w:r>
    </w:p>
    <w:p>
      <w:pPr>
        <w:pStyle w:val="3"/>
        <w:numPr>
          <w:ilvl w:val="1"/>
          <w:numId w:val="2"/>
        </w:numPr>
        <w:rPr>
          <w:rFonts w:hint="default" w:ascii="Times New Roman" w:hAnsi="Times New Roman" w:eastAsia="宋体-简" w:cs="Times New Roman"/>
          <w:b/>
          <w:sz w:val="24"/>
          <w:szCs w:val="24"/>
          <w:lang w:val="en-US" w:eastAsia="zh-CN"/>
        </w:rPr>
      </w:pPr>
      <w:r>
        <w:rPr>
          <w:rFonts w:hint="eastAsia" w:ascii="Times New Roman" w:hAnsi="Times New Roman" w:eastAsia="宋体-简" w:cs="Times New Roman"/>
          <w:b/>
          <w:sz w:val="24"/>
          <w:szCs w:val="24"/>
          <w:lang w:val="en-US" w:eastAsia="zh-CN"/>
        </w:rPr>
        <w:t xml:space="preserve"> 分布式</w:t>
      </w:r>
      <w:r>
        <w:rPr>
          <w:rFonts w:hint="default" w:ascii="Times New Roman" w:hAnsi="Times New Roman" w:eastAsia="宋体-简" w:cs="Times New Roman"/>
          <w:b/>
          <w:sz w:val="24"/>
          <w:szCs w:val="24"/>
          <w:lang w:val="en-US" w:eastAsia="zh-CN"/>
        </w:rPr>
        <w:t>数据结构</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Hazelcast是一个高度可扩展的数据分发和集群平台，其提供的功能包括：</w:t>
      </w:r>
    </w:p>
    <w:p>
      <w:pPr>
        <w:numPr>
          <w:ilvl w:val="0"/>
          <w:numId w:val="26"/>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数据结构的分布式实现，包括Map、Queue、MultiMap、Set、Semaphore及Atomic等接口的分布式实现</w:t>
      </w:r>
    </w:p>
    <w:p>
      <w:pPr>
        <w:numPr>
          <w:ilvl w:val="0"/>
          <w:numId w:val="26"/>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基于Topic实现的消息队列</w:t>
      </w:r>
    </w:p>
    <w:p>
      <w:pPr>
        <w:numPr>
          <w:ilvl w:val="0"/>
          <w:numId w:val="26"/>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分布式的Id生成器（IdGenerator）</w:t>
      </w:r>
    </w:p>
    <w:p>
      <w:pPr>
        <w:numPr>
          <w:ilvl w:val="0"/>
          <w:numId w:val="26"/>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分布式事件驱动（Distributed Events）</w:t>
      </w:r>
    </w:p>
    <w:p>
      <w:pPr>
        <w:numPr>
          <w:ilvl w:val="0"/>
          <w:numId w:val="26"/>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分布式计算（Distributed Computing）</w:t>
      </w:r>
    </w:p>
    <w:p>
      <w:pPr>
        <w:numPr>
          <w:ilvl w:val="0"/>
          <w:numId w:val="26"/>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分布式查询（Distributed Query）</w:t>
      </w:r>
    </w:p>
    <w:p>
      <w:pPr>
        <w:pStyle w:val="4"/>
        <w:numPr>
          <w:ilvl w:val="2"/>
          <w:numId w:val="2"/>
        </w:numPr>
        <w:ind w:left="0" w:leftChars="0" w:firstLine="0" w:firstLineChars="0"/>
        <w:rPr>
          <w:rFonts w:hint="eastAsia"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分布式数据结构</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目前Java中大部分的数据结构都在Hazelcast中以分布式的方式实现，包括Map、Queue、MultiMap、Set、Semaphore及Atomic等：</w:t>
      </w:r>
    </w:p>
    <w:p>
      <w:pPr>
        <w:numPr>
          <w:ilvl w:val="0"/>
          <w:numId w:val="27"/>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IdGenerator，分布式Id生成器</w:t>
      </w:r>
    </w:p>
    <w:p>
      <w:pPr>
        <w:numPr>
          <w:ilvl w:val="0"/>
          <w:numId w:val="27"/>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IMap，继承ConcurrentMap接口，是Java Map的分布式实现</w:t>
      </w:r>
    </w:p>
    <w:p>
      <w:pPr>
        <w:numPr>
          <w:ilvl w:val="0"/>
          <w:numId w:val="27"/>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MultiMap，是可以在一个Key中存储多个value的特殊Map</w:t>
      </w:r>
    </w:p>
    <w:p>
      <w:pPr>
        <w:numPr>
          <w:ilvl w:val="0"/>
          <w:numId w:val="27"/>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ReplicatedMap，复制集群中所有数据，保存在内存中，不像IMap通过分块来平衡集群中的数据</w:t>
      </w:r>
    </w:p>
    <w:p>
      <w:pPr>
        <w:numPr>
          <w:ilvl w:val="0"/>
          <w:numId w:val="27"/>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List，类似于Hazelcast的Set，允许重复的元素同时保存元素的书序</w:t>
      </w:r>
    </w:p>
    <w:p>
      <w:pPr>
        <w:numPr>
          <w:ilvl w:val="0"/>
          <w:numId w:val="27"/>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Queue，BlockingQueue的分布式实现</w:t>
      </w:r>
    </w:p>
    <w:p>
      <w:pPr>
        <w:numPr>
          <w:ilvl w:val="0"/>
          <w:numId w:val="27"/>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Set，java.util.Set的分布式实现</w:t>
      </w:r>
    </w:p>
    <w:p>
      <w:pPr>
        <w:numPr>
          <w:ilvl w:val="0"/>
          <w:numId w:val="27"/>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Semaphores，java.util.conccurent.Semaphore的分布式实现</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下面以Map的数据结构的实现为例进行源码分析</w:t>
      </w:r>
    </w:p>
    <w:p>
      <w:pPr>
        <w:pStyle w:val="4"/>
        <w:numPr>
          <w:ilvl w:val="2"/>
          <w:numId w:val="2"/>
        </w:numPr>
        <w:ind w:left="0" w:leftChars="0" w:firstLine="0" w:firstLineChars="0"/>
        <w:rPr>
          <w:rFonts w:hint="default"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分布式Map</w:t>
      </w:r>
    </w:p>
    <w:p>
      <w:pPr>
        <w:numPr>
          <w:ilvl w:val="0"/>
          <w:numId w:val="0"/>
        </w:num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在Hazelcast中初始化及使用分布式Map如下所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HazelcastInstance hz = Hazelcast.newHazelcastInstan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Get the Distributed Map from Clust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IMap&lt;String, String&gt; map = hz.getMap("my-distributed-ma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Standard Put and G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map.put("key", "val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map.get("key");</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IMap继承了java.util.concurrent.ConcurrentMap，和Java的Map接口相同，其接口如下：</w:t>
      </w:r>
    </w:p>
    <w:p>
      <w:pPr>
        <w:jc w:val="center"/>
        <w:rPr>
          <w:rFonts w:hint="eastAsia" w:ascii="Times New Roman" w:hAnsi="Times New Roman" w:eastAsia="宋体" w:cs="Times New Roman"/>
          <w:sz w:val="24"/>
          <w:szCs w:val="24"/>
          <w:lang w:val="en-US" w:eastAsia="zh-CN"/>
        </w:rPr>
      </w:pPr>
      <w:r>
        <w:drawing>
          <wp:inline distT="0" distB="0" distL="114300" distR="114300">
            <wp:extent cx="2662555" cy="2462530"/>
            <wp:effectExtent l="0" t="0" r="4445" b="127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47"/>
                    <a:stretch>
                      <a:fillRect/>
                    </a:stretch>
                  </pic:blipFill>
                  <pic:spPr>
                    <a:xfrm>
                      <a:off x="0" y="0"/>
                      <a:ext cx="2662555" cy="2462530"/>
                    </a:xfrm>
                    <a:prstGeom prst="rect">
                      <a:avLst/>
                    </a:prstGeom>
                    <a:noFill/>
                    <a:ln w="9525">
                      <a:noFill/>
                    </a:ln>
                  </pic:spPr>
                </pic:pic>
              </a:graphicData>
            </a:graphic>
          </wp:inline>
        </w:drawing>
      </w:r>
    </w:p>
    <w:p>
      <w:pPr>
        <w:numPr>
          <w:ilvl w:val="0"/>
          <w:numId w:val="0"/>
        </w:num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其是线程安全的Map，继承LegacyAsyncMap，可以异步获取并返回结果，因为其继承DistributedObject接口，其具有PartitionKey，Hazelcast使用它来进行分区。</w:t>
      </w:r>
    </w:p>
    <w:p>
      <w:pPr>
        <w:numPr>
          <w:ilvl w:val="0"/>
          <w:numId w:val="0"/>
        </w:numPr>
        <w:rPr>
          <w:rFonts w:hint="eastAsia" w:ascii="Times New Roman" w:hAnsi="Times New Roman" w:cs="Times New Roman"/>
          <w:sz w:val="21"/>
          <w:szCs w:val="21"/>
          <w:lang w:val="en-US" w:eastAsia="zh-CN"/>
        </w:rPr>
      </w:pPr>
    </w:p>
    <w:p>
      <w:pPr>
        <w:numPr>
          <w:ilvl w:val="0"/>
          <w:numId w:val="0"/>
        </w:numPr>
        <w:rPr>
          <w:rFonts w:hint="eastAsia" w:ascii="Times New Roman" w:hAnsi="Times New Roman" w:cs="Times New Roman"/>
          <w:sz w:val="21"/>
          <w:szCs w:val="21"/>
          <w:lang w:val="en-US" w:eastAsia="zh-CN"/>
        </w:rPr>
      </w:pPr>
    </w:p>
    <w:p>
      <w:pPr>
        <w:pStyle w:val="4"/>
        <w:numPr>
          <w:ilvl w:val="2"/>
          <w:numId w:val="2"/>
        </w:numPr>
        <w:ind w:left="0" w:leftChars="0" w:firstLine="0" w:firstLineChars="0"/>
        <w:rPr>
          <w:rFonts w:hint="eastAsia"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IMap初始化</w:t>
      </w:r>
    </w:p>
    <w:p>
      <w:pPr>
        <w:numPr>
          <w:ilvl w:val="0"/>
          <w:numId w:val="0"/>
        </w:num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上面示例中，IMap的初始化的本质是获取DistributedObjec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lt;K, V&gt; IMap&lt;K, V&gt; getMap(String 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getDistributedObject(MapService.SERVICE_NAME, 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其对应的服务为MapService#hz:impl:mapService。客户端和Server端获取到的</w:t>
      </w:r>
    </w:p>
    <w:p>
      <w:pPr>
        <w:numPr>
          <w:ilvl w:val="0"/>
          <w:numId w:val="0"/>
        </w:num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DistributedObject是不同的，类图如下所示：</w:t>
      </w:r>
    </w:p>
    <w:p>
      <w:pP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object>
          <v:shape id="_x0000_i1036" o:spt="75" type="#_x0000_t75" style="height:308.5pt;width:439.95pt;" o:ole="t" filled="f" o:preferrelative="t" stroked="f" coordsize="21600,21600">
            <v:path/>
            <v:fill on="f" focussize="0,0"/>
            <v:stroke on="f"/>
            <v:imagedata r:id="rId49" o:title=""/>
            <o:lock v:ext="edit" aspectratio="f"/>
            <w10:wrap type="none"/>
            <w10:anchorlock/>
          </v:shape>
          <o:OLEObject Type="Embed" ProgID="Visio.Drawing.11" ShapeID="_x0000_i1036" DrawAspect="Content" ObjectID="_1468075736" r:id="rId48">
            <o:LockedField>false</o:LockedField>
          </o:OLEObject>
        </w:objec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Member端IMap使用</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Hazelcast应用节点启动都是Node，其中包含本节点对应的所有信息和Service，</w:t>
      </w:r>
    </w:p>
    <w:p>
      <w:pPr>
        <w:jc w:val="center"/>
        <w:rPr>
          <w:rFonts w:hint="eastAsia" w:ascii="Times New Roman" w:hAnsi="Times New Roman" w:eastAsia="宋体" w:cs="Times New Roman"/>
          <w:sz w:val="21"/>
          <w:szCs w:val="21"/>
          <w:lang w:val="en-US" w:eastAsia="zh-CN"/>
        </w:rPr>
      </w:pPr>
      <w:r>
        <w:drawing>
          <wp:inline distT="0" distB="0" distL="114300" distR="114300">
            <wp:extent cx="3573145" cy="2045970"/>
            <wp:effectExtent l="0" t="0" r="8255" b="11430"/>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50"/>
                    <a:stretch>
                      <a:fillRect/>
                    </a:stretch>
                  </pic:blipFill>
                  <pic:spPr>
                    <a:xfrm>
                      <a:off x="0" y="0"/>
                      <a:ext cx="3573145" cy="2045970"/>
                    </a:xfrm>
                    <a:prstGeom prst="rect">
                      <a:avLst/>
                    </a:prstGeom>
                    <a:noFill/>
                    <a:ln w="9525">
                      <a:noFill/>
                    </a:ln>
                  </pic:spPr>
                </pic:pic>
              </a:graphicData>
            </a:graphic>
          </wp:inline>
        </w:drawing>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etMap的过程其实就是从集群中各个Node获取数据保存到哪里，其获取DistributedObject如下图所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lt;T extends DistributedObject&gt; T getDistributedObject(String serviceName, String 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ProxyService proxyService = node.getNodeEngine().getProxy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T) proxyService.getDistributedObject(serviceName, 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28"/>
        </w:numPr>
        <w:ind w:left="420" w:leftChars="0" w:hanging="42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roxyService，使用代理ProxyService找到继承DistributedMap的IMap，通过注册在内存中的ProxyRegistry来进行处理的</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DistributedObject getDistributedObject(String serviceName, String 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heckServiceNameNotNull(service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heckObjectNameNotNull(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xyRegistry registry = getOrCreateRegistry(service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registry.getOrCreateProxy(name, tr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serviceName为</w:t>
      </w:r>
      <w:r>
        <w:rPr>
          <w:rFonts w:hint="default" w:ascii="Times New Roman" w:hAnsi="Times New Roman" w:eastAsia="宋体" w:cs="Times New Roman"/>
          <w:sz w:val="21"/>
          <w:szCs w:val="21"/>
          <w:lang w:val="en-US" w:eastAsia="zh-CN"/>
        </w:rPr>
        <w:t>hz:impl:mapService</w:t>
      </w:r>
    </w:p>
    <w:p>
      <w:pPr>
        <w:numPr>
          <w:ilvl w:val="0"/>
          <w:numId w:val="28"/>
        </w:numPr>
        <w:ind w:left="420" w:leftChars="0" w:hanging="42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RemoteService，在ProxyRegistry中由RemoteService进行远程或者本地调用来获取，获取Map，进入MapRemote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DistributedObject createDistributedObject(String 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fig config = nodeEngine.getConfig();</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apConfig mapConfig = config.findMapConfig(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return new MapProxyImpl(name, mapServiceContext.getService(), nodeEngine, mapConfig);</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返回MapProxyImpl代理类，其类图如下：</w:t>
      </w:r>
    </w:p>
    <w:p>
      <w:pPr>
        <w:widowControl w:val="0"/>
        <w:numPr>
          <w:ilvl w:val="0"/>
          <w:numId w:val="0"/>
        </w:numPr>
        <w:jc w:val="center"/>
        <w:rPr>
          <w:rFonts w:hint="eastAsia" w:ascii="Times New Roman" w:hAnsi="Times New Roman" w:eastAsia="宋体" w:cs="Times New Roman"/>
          <w:sz w:val="21"/>
          <w:szCs w:val="21"/>
          <w:lang w:val="en-US" w:eastAsia="zh-CN"/>
        </w:rPr>
      </w:pPr>
      <w:r>
        <w:drawing>
          <wp:inline distT="0" distB="0" distL="114300" distR="114300">
            <wp:extent cx="3789680" cy="2117090"/>
            <wp:effectExtent l="0" t="0" r="7620" b="381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51"/>
                    <a:stretch>
                      <a:fillRect/>
                    </a:stretch>
                  </pic:blipFill>
                  <pic:spPr>
                    <a:xfrm>
                      <a:off x="0" y="0"/>
                      <a:ext cx="3789680" cy="2117090"/>
                    </a:xfrm>
                    <a:prstGeom prst="rect">
                      <a:avLst/>
                    </a:prstGeom>
                    <a:noFill/>
                    <a:ln w="9525">
                      <a:noFill/>
                    </a:ln>
                  </pic:spPr>
                </pic:pic>
              </a:graphicData>
            </a:graphic>
          </wp:inline>
        </w:drawing>
      </w:r>
    </w:p>
    <w:p>
      <w:pPr>
        <w:numPr>
          <w:ilvl w:val="0"/>
          <w:numId w:val="28"/>
        </w:numPr>
        <w:ind w:left="420" w:leftChars="0" w:hanging="42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MapProxySupport，IMap的数据put都是在MapProxySupport内部来完成，其执行过程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tected Data putInternal(Object key, Data value, long ttl, TimeUnit ttlUnit, long maxIdle, TimeUnit maxIdleUni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ata keyData = toDataWithStrategy(key);   //key序列化</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ong timeInMillis = timeInMsOrOneIfResultIsZero(ttl, ttlUni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ong maxIdleInMillis = timeInMsOrOneIfResultIsZero(maxIdle, maxIdleUni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apOperation operation = operationProvider.createPutOperation(name, keyData, value, timeInMillis, maxIdleInMilli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Data) invokeOperation(keyData, opera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通过putInternal方法写入key对应的value。MapOperation的类图如下所示：</w:t>
      </w:r>
    </w:p>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object>
          <v:shape id="_x0000_i1037" o:spt="75" type="#_x0000_t75" style="height:121.45pt;width:384.4pt;" o:ole="t" filled="f" o:preferrelative="t" stroked="f" coordsize="21600,21600">
            <v:path/>
            <v:fill on="f" focussize="0,0"/>
            <v:stroke on="f"/>
            <v:imagedata r:id="rId53" o:title=""/>
            <o:lock v:ext="edit" aspectratio="f"/>
            <w10:wrap type="none"/>
            <w10:anchorlock/>
          </v:shape>
          <o:OLEObject Type="Embed" ProgID="Visio.Drawing.11" ShapeID="_x0000_i1037" DrawAspect="Content" ObjectID="_1468075737" r:id="rId52">
            <o:LockedField>false</o:LockedField>
          </o:OLEObject>
        </w:object>
      </w:r>
    </w:p>
    <w:p>
      <w:pPr>
        <w:rPr>
          <w:rFonts w:hint="eastAsia" w:ascii="Times New Roman" w:hAnsi="Times New Roman" w:eastAsia="宋体" w:cs="Times New Roman"/>
          <w:sz w:val="21"/>
          <w:szCs w:val="21"/>
          <w:lang w:val="en-US" w:eastAsia="zh-CN"/>
        </w:rPr>
      </w:pP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utOpeartion的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void 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ataOldValue = mapServiceContext.toData(</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cordStore.put(dataKey, dataValue, ttl, maxIdl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eastAsia="宋体" w:cs="Times New Roman"/>
          <w:sz w:val="21"/>
          <w:szCs w:val="21"/>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将数据写入到RecordStore中。</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客户端数据的写入</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在Client端，通过ClientMapProxy向Member中写入数据</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otected V putInternal(long ttl, TimeUnit ttlUnit, Long maxIdle, TimeUnit maxIdleUni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630" w:firstLine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bject key, Object valu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ata keyData = toData(ke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ata valueData = toData(val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ong ttlMillis = timeInMsOrOneIfResultIsZero(ttl, ttlUni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ientMessage reques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maxIdle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quest = MapPutCodec.encodeRequest(name, keyData, valueData,</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getThreadId(), ttlMillis, timeInMsOrOneIfResultIsZero(maxIdle, maxIdleUni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quest = MapPutCodec.encodeRequest(name, keyData, valueData, getThreadId(), ttlMilli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ientMessage response = invoke(request, keyData);</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apPutCodec.ResponseParameters resultParameters = MapPutCodec.decodeResponse(respon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toObject(resultParameters.respon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客户端将数据通过Connection写入到Member中。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ientInvocation#invokeOnSelec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nvocationService.invokeOnPartitionOwner(this, 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其中partitionId的获取通过PartitionService，根据key值来确定：</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artitionId = getContext().getPartitionService().getPartitionId(key); //在数据partition中介绍</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写入的数据通过ClientMessage来传递。</w:t>
      </w:r>
    </w:p>
    <w:p>
      <w:pPr>
        <w:pStyle w:val="4"/>
        <w:numPr>
          <w:ilvl w:val="2"/>
          <w:numId w:val="2"/>
        </w:numPr>
        <w:ind w:left="0" w:leftChars="0" w:firstLine="0" w:firstLineChars="0"/>
        <w:rPr>
          <w:rFonts w:hint="eastAsia"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数据存储过程</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IMap的数据put操作，最终由RecordStore来完成，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recordStore.put(dataKey, dataValue, ttl, maxIdle)</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RecordStore的类图如下所示：</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object>
          <v:shape id="_x0000_i1038" o:spt="75" type="#_x0000_t75" style="height:309.6pt;width:415.15pt;" o:ole="t" filled="f" o:preferrelative="t" stroked="f" coordsize="21600,21600">
            <v:path/>
            <v:fill on="f" focussize="0,0"/>
            <v:stroke on="f"/>
            <v:imagedata r:id="rId55" o:title=""/>
            <o:lock v:ext="edit" aspectratio="f"/>
            <w10:wrap type="none"/>
            <w10:anchorlock/>
          </v:shape>
          <o:OLEObject Type="Embed" ProgID="Visio.Drawing.11" ShapeID="_x0000_i1038" DrawAspect="Content" ObjectID="_1468075738" r:id="rId54">
            <o:LockedField>false</o:LockedField>
          </o:OLEObject>
        </w:object>
      </w:r>
    </w:p>
    <w:p>
      <w:pPr>
        <w:rPr>
          <w:rFonts w:hint="eastAsia" w:ascii="Times New Roman" w:hAnsi="Times New Roman" w:eastAsia="宋体" w:cs="Times New Roman"/>
          <w:b/>
          <w:sz w:val="21"/>
          <w:szCs w:val="21"/>
          <w:lang w:val="en-US" w:eastAsia="zh-CN"/>
        </w:rPr>
      </w:pP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数据存储在Segment中HashEntry中，其执行如下所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The segments, each of which is a specialized hash tabl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final Segment&lt;K, V&gt;[] segment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return segmentFor(hash).put(key, hash, value, null, false);  //使用HashEntry存储数据</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return new HashEntry&lt;K, V&gt;(key, hash, next, value, keyType, valueType, refQueue);</w:t>
      </w:r>
    </w:p>
    <w:p>
      <w:p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客户端写入数据过程如下所示：</w:t>
      </w:r>
    </w:p>
    <w:p>
      <w:pPr>
        <w:rPr>
          <w:rFonts w:hint="eastAsia" w:ascii="Times New Roman" w:hAnsi="Times New Roman" w:cs="Times New Roman"/>
          <w:lang w:val="en-US" w:eastAsia="zh-CN"/>
        </w:rPr>
      </w:pPr>
      <w:r>
        <w:rPr>
          <w:rFonts w:hint="eastAsia" w:ascii="Times New Roman" w:hAnsi="Times New Roman" w:eastAsia="宋体" w:cs="Times New Roman"/>
          <w:sz w:val="21"/>
          <w:szCs w:val="21"/>
          <w:lang w:val="en-US" w:eastAsia="zh-CN"/>
        </w:rPr>
        <w:object>
          <v:shape id="_x0000_i1039" o:spt="75" alt="" type="#_x0000_t75" style="height:281.8pt;width:415.3pt;" o:ole="t" filled="f" o:preferrelative="t" stroked="f" coordsize="21600,21600">
            <v:path/>
            <v:fill on="f" focussize="0,0"/>
            <v:stroke on="f"/>
            <v:imagedata r:id="rId57" o:title=""/>
            <o:lock v:ext="edit" aspectratio="f"/>
            <w10:wrap type="none"/>
            <w10:anchorlock/>
          </v:shape>
          <o:OLEObject Type="Embed" ProgID="Visio.Drawing.11" ShapeID="_x0000_i1039" DrawAspect="Content" ObjectID="_1468075739" r:id="rId56">
            <o:LockedField>false</o:LockedField>
          </o:OLEObject>
        </w:object>
      </w:r>
      <w:r>
        <w:rPr>
          <w:rFonts w:hint="eastAsia" w:ascii="Times New Roman" w:hAnsi="Times New Roman" w:cs="Times New Roman"/>
          <w:lang w:val="en-US" w:eastAsia="zh-CN"/>
        </w:rPr>
        <w:t>invoke是通过ClientInvocationService来实现</w:t>
      </w:r>
    </w:p>
    <w:p>
      <w:pPr>
        <w:jc w:val="right"/>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40" o:spt="75" type="#_x0000_t75" style="height:129.65pt;width:369.35pt;" o:ole="t" filled="f" o:preferrelative="t" stroked="f" coordsize="21600,21600">
            <v:path/>
            <v:fill on="f" focussize="0,0"/>
            <v:stroke on="f"/>
            <v:imagedata r:id="rId59" o:title=""/>
            <o:lock v:ext="edit" aspectratio="f"/>
            <w10:wrap type="none"/>
            <w10:anchorlock/>
          </v:shape>
          <o:OLEObject Type="Embed" ProgID="Visio.Drawing.11" ShapeID="_x0000_i1040" DrawAspect="Content" ObjectID="_1468075740" r:id="rId58">
            <o:LockedField>false</o:LockedField>
          </o:OLEObject>
        </w:object>
      </w:r>
    </w:p>
    <w:p>
      <w:pPr>
        <w:rPr>
          <w:rFonts w:hint="eastAsia" w:ascii="Times New Roman" w:hAnsi="Times New Roman" w:cs="Times New Roman"/>
          <w:lang w:val="en-US" w:eastAsia="zh-CN"/>
        </w:rPr>
      </w:pPr>
      <w:r>
        <w:rPr>
          <w:rFonts w:hint="eastAsia" w:ascii="Times New Roman" w:hAnsi="Times New Roman" w:cs="Times New Roman"/>
          <w:lang w:val="en-US" w:eastAsia="zh-CN"/>
        </w:rPr>
        <w:t>invokeOnPartition的执行为NoSmartClientInvocationService#invokeOnPartitionOwner，执行过程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kern w:val="0"/>
          <w:sz w:val="21"/>
          <w:szCs w:val="21"/>
          <w:shd w:val="clear" w:fill="F9F9F9"/>
          <w:lang w:val="en-US" w:eastAsia="zh-CN" w:bidi="ar"/>
        </w:rPr>
        <w:t xml:space="preserve">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boolean writeToConnection(ClientConnection connection, ClientMessag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5460" w:firstLineChars="26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ientMessag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ientMessage.addFlag(ClientMessage.BEGIN_AND_END_FLAG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connection.write(clientMessag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rPr>
          <w:rFonts w:hint="eastAsia" w:ascii="Times New Roman" w:hAnsi="Times New Roman" w:cs="Times New Roman"/>
          <w:lang w:val="en-US" w:eastAsia="zh-CN"/>
        </w:rPr>
      </w:pPr>
      <w:r>
        <w:rPr>
          <w:rFonts w:hint="eastAsia" w:ascii="Times New Roman" w:hAnsi="Times New Roman" w:cs="Times New Roman"/>
          <w:lang w:val="en-US" w:eastAsia="zh-CN"/>
        </w:rPr>
        <w:t>将ClientMessage传到Member中，其使用buffer:ClientProtocolBuffer来传输数据，设置如下：</w:t>
      </w:r>
    </w:p>
    <w:p>
      <w:pPr>
        <w:rPr>
          <w:rFonts w:hint="eastAsia" w:ascii="Times New Roman" w:hAnsi="Times New Roman" w:cs="Times New Roman"/>
          <w:lang w:val="en-US" w:eastAsia="zh-CN"/>
        </w:rPr>
      </w:pPr>
      <w:r>
        <w:drawing>
          <wp:inline distT="0" distB="0" distL="114300" distR="114300">
            <wp:extent cx="5284470" cy="1565910"/>
            <wp:effectExtent l="0" t="0" r="11430" b="8890"/>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60"/>
                    <a:stretch>
                      <a:fillRect/>
                    </a:stretch>
                  </pic:blipFill>
                  <pic:spPr>
                    <a:xfrm>
                      <a:off x="0" y="0"/>
                      <a:ext cx="5284470" cy="1565910"/>
                    </a:xfrm>
                    <a:prstGeom prst="rect">
                      <a:avLst/>
                    </a:prstGeom>
                    <a:noFill/>
                    <a:ln w="9525">
                      <a:noFill/>
                    </a:ln>
                  </pic:spPr>
                </pic:pic>
              </a:graphicData>
            </a:graphic>
          </wp:inline>
        </w:drawing>
      </w:r>
    </w:p>
    <w:p>
      <w:pPr>
        <w:rPr>
          <w:rFonts w:hint="eastAsia" w:ascii="Times New Roman" w:hAnsi="Times New Roman" w:cs="Times New Roman"/>
          <w:lang w:val="en-US" w:eastAsia="zh-CN"/>
        </w:rPr>
      </w:pPr>
      <w:r>
        <w:rPr>
          <w:rFonts w:hint="eastAsia" w:ascii="Times New Roman" w:hAnsi="Times New Roman" w:cs="Times New Roman"/>
          <w:lang w:val="en-US" w:eastAsia="zh-CN"/>
        </w:rPr>
        <w:t>Map的Put操作设置OperationName为Map.put，其他操作类似。</w:t>
      </w:r>
    </w:p>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41" o:spt="75" type="#_x0000_t75" style="height:125.9pt;width:384.25pt;" o:ole="t" filled="f" o:preferrelative="t" stroked="f" coordsize="21600,21600">
            <v:path/>
            <v:fill on="f" focussize="0,0"/>
            <v:stroke on="f"/>
            <v:imagedata r:id="rId62" o:title=""/>
            <o:lock v:ext="edit" aspectratio="f"/>
            <w10:wrap type="none"/>
            <w10:anchorlock/>
          </v:shape>
          <o:OLEObject Type="Embed" ProgID="Visio.Drawing.11" ShapeID="_x0000_i1041" DrawAspect="Content" ObjectID="_1468075741" r:id="rId61">
            <o:LockedField>false</o:LockedField>
          </o:OLEObject>
        </w:objec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Member接收到ClientMessage后，通过Consumer&lt;ClientMessage&gt;进行处理</w:t>
      </w:r>
    </w:p>
    <w:p>
      <w:pPr>
        <w:jc w:val="center"/>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object>
          <v:shape id="_x0000_i1042" o:spt="75" type="#_x0000_t75" style="height:193.65pt;width:365pt;" o:ole="t" filled="f" o:preferrelative="t" stroked="f" coordsize="21600,21600">
            <v:path/>
            <v:fill on="f" focussize="0,0"/>
            <v:stroke on="f"/>
            <v:imagedata r:id="rId64" o:title=""/>
            <o:lock v:ext="edit" aspectratio="f"/>
            <w10:wrap type="none"/>
            <w10:anchorlock/>
          </v:shape>
          <o:OLEObject Type="Embed" ProgID="Visio.Drawing.11" ShapeID="_x0000_i1042" DrawAspect="Content" ObjectID="_1468075742" r:id="rId63">
            <o:LockedField>false</o:LockedField>
          </o:OLEObject>
        </w:object>
      </w:r>
    </w:p>
    <w:p>
      <w:pPr>
        <w:rPr>
          <w:rFonts w:hint="eastAsia" w:ascii="Times New Roman" w:hAnsi="Times New Roman" w:cs="Times New Roman"/>
          <w:lang w:val="en-US" w:eastAsia="zh-CN"/>
        </w:rPr>
      </w:pPr>
      <w:r>
        <w:rPr>
          <w:rFonts w:hint="eastAsia" w:ascii="Times New Roman" w:hAnsi="Times New Roman" w:cs="Times New Roman"/>
          <w:lang w:val="en-US" w:eastAsia="zh-CN"/>
        </w:rPr>
        <w:t>Consumer&lt;ClientMessage&gt;为ClientEngineImpl，接收客户端的ClientMessage，其处理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void accept(ClientMessage clientMessag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 partitionId = clientMessage.get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nection connection = clientMessage.getConnec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essageTask messageTask = messageTaskFactory.create(clientMessage, connec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ernalOperationService operationService = nodeEngine.getOperation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erationService.execute(message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29"/>
        </w:numPr>
        <w:rPr>
          <w:rFonts w:hint="eastAsia" w:ascii="Times New Roman" w:hAnsi="Times New Roman" w:cs="Times New Roman"/>
          <w:lang w:val="en-US" w:eastAsia="zh-CN"/>
        </w:rPr>
      </w:pPr>
      <w:r>
        <w:rPr>
          <w:rFonts w:hint="eastAsia" w:ascii="Times New Roman" w:hAnsi="Times New Roman" w:cs="Times New Roman"/>
          <w:lang w:val="en-US" w:eastAsia="zh-CN"/>
        </w:rPr>
        <w:t>根据ClientMessage中的OperationName生成对应的MessageTask，其Map#Put类图如下：</w:t>
      </w:r>
    </w:p>
    <w:p>
      <w:pPr>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object>
          <v:shape id="_x0000_i1043" o:spt="75" type="#_x0000_t75" style="height:253.75pt;width:414.75pt;" o:ole="t" filled="f" o:preferrelative="t" stroked="f" coordsize="21600,21600">
            <v:path/>
            <v:fill on="f" focussize="0,0"/>
            <v:stroke on="f"/>
            <v:imagedata r:id="rId66" o:title=""/>
            <o:lock v:ext="edit" aspectratio="f"/>
            <w10:wrap type="none"/>
            <w10:anchorlock/>
          </v:shape>
          <o:OLEObject Type="Embed" ProgID="Visio.Drawing.11" ShapeID="_x0000_i1043" DrawAspect="Content" ObjectID="_1468075743" r:id="rId65">
            <o:LockedField>false</o:LockedField>
          </o:OLEObject>
        </w:object>
      </w:r>
    </w:p>
    <w:p>
      <w:pPr>
        <w:rPr>
          <w:rFonts w:hint="eastAsia" w:ascii="Times New Roman" w:hAnsi="Times New Roman" w:cs="Times New Roman"/>
          <w:lang w:val="en-US" w:eastAsia="zh-CN"/>
        </w:rPr>
      </w:pPr>
      <w:r>
        <w:rPr>
          <w:rFonts w:hint="eastAsia" w:ascii="Times New Roman" w:hAnsi="Times New Roman" w:cs="Times New Roman"/>
          <w:color w:val="FF0000"/>
          <w:lang w:val="en-US" w:eastAsia="zh-CN"/>
        </w:rPr>
        <w:t>messageTaskFactory</w:t>
      </w:r>
      <w:r>
        <w:rPr>
          <w:rFonts w:hint="eastAsia" w:ascii="Times New Roman" w:hAnsi="Times New Roman" w:cs="Times New Roman"/>
          <w:lang w:val="en-US" w:eastAsia="zh-CN"/>
        </w:rPr>
        <w:t>根据operationName生成对应的Task</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factories[com.hazelcast.client.impl.protocol.codec.MapPutCodec.RequestParameters.TYPE.id()] = new MessageTaskFacto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MessageTask create(ClientMessage clientMessage, Connection connec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new MapPutMessageTask(clientMessage, node, connec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eastAsia="宋体" w:cs="Times New Roman"/>
          <w:b/>
          <w:sz w:val="24"/>
          <w:szCs w:val="24"/>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29"/>
        </w:numPr>
        <w:rPr>
          <w:rFonts w:hint="eastAsia" w:ascii="Times New Roman" w:hAnsi="Times New Roman" w:cs="Times New Roman"/>
          <w:lang w:val="en-US" w:eastAsia="zh-CN"/>
        </w:rPr>
      </w:pPr>
      <w:r>
        <w:rPr>
          <w:rFonts w:hint="eastAsia" w:ascii="Times New Roman" w:hAnsi="Times New Roman" w:cs="Times New Roman"/>
          <w:lang w:val="en-US" w:eastAsia="zh-CN"/>
        </w:rPr>
        <w:t>通过OperationServiceImpl执行MessageTask，其本质是执行线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void execute(Object task, int partitionId, boolean priorit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partitionId &lt; 0)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genericQueue.add(task, priorit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OperationThread partitionThread = partitionThreads[toPartitionThreadIndex(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partitionThread.queue.add(task, priorit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生成对应的PartitionThread，在OperationExecutorImpl对应PartitionOperationThrea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all operations for specific partitions will be executed on these threads, e.g. map.put(key, val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final PartitionOperationThread[] partitionThreads;</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添加到PartitionOpeartionThread的队列中，其类图如下：</w:t>
      </w:r>
    </w:p>
    <w:p>
      <w:pPr>
        <w:widowControl w:val="0"/>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44" o:spt="75" type="#_x0000_t75" style="height:158.25pt;width:386.4pt;" o:ole="t" filled="f" o:preferrelative="t" stroked="f" coordsize="21600,21600">
            <v:path/>
            <v:fill on="f" focussize="0,0"/>
            <v:stroke on="f"/>
            <v:imagedata r:id="rId68" o:title=""/>
            <o:lock v:ext="edit" aspectratio="f"/>
            <w10:wrap type="none"/>
            <w10:anchorlock/>
          </v:shape>
          <o:OLEObject Type="Embed" ProgID="Visio.Drawing.11" ShapeID="_x0000_i1044" DrawAspect="Content" ObjectID="_1468075744" r:id="rId67">
            <o:LockedField>false</o:LockedField>
          </o:OLEObject>
        </w:object>
      </w:r>
    </w:p>
    <w:p>
      <w:pPr>
        <w:rPr>
          <w:rFonts w:hint="eastAsia" w:ascii="Times New Roman" w:hAnsi="Times New Roman" w:eastAsia="宋体" w:cs="Times New Roman"/>
          <w:b/>
          <w:sz w:val="24"/>
          <w:szCs w:val="24"/>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最终调用MapPutMessageTask#initializeAndProcessMessag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void initializeAndProcessMessage() throws Throwabl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arameters = decodeClientMessage(clientMessage);  //MapPutCodec#RequestParameter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redentials credentials = endpoint.getCredential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erceptBefore(credential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heckPermissions(endpoi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ocessMessage();       //核心处理逻辑</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erceptAfter(credential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最终调用逻辑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final void processMessage() {   //AbstractMapPutMessageTask#getService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eforeProc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eration op = prepareOpera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setCallerUuid(endpoint.getUu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CompletableFuture f = nodeEngine.getOperationService()   //生成PartitionInvoke并调用</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reateInvocationBuilder(getServiceName(), op, getPartitionId())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etResultDeserialized(false)  //serviceName &lt;= hz:impl:map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vok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andThen(this, thi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其包括三个主要部分：</w:t>
      </w:r>
    </w:p>
    <w:p>
      <w:pPr>
        <w:widowControl w:val="0"/>
        <w:numPr>
          <w:ilvl w:val="0"/>
          <w:numId w:val="30"/>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Operation，MapOpration，在MapPutMessageTask中生成，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otected Operation prepareOpera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apOperationProvider operationProvider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470" w:firstLineChars="7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getMapOperationProvider(parameters.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apOperation op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840" w:firstLineChars="4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operationProvider.createPutOperation(parameters.name, parameters.ke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1680" w:right="0" w:hanging="1680" w:hangingChars="8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arameters.value, parameters.ttl, parameters.maxIdleExist ? parameters.maxIdle : DEFAULT_MAX_IDL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setThreadId(parameters.thread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o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object>
          <v:shape id="_x0000_i1045" o:spt="75" type="#_x0000_t75" style="height:90pt;width:364.5pt;" o:ole="t" filled="f" o:preferrelative="t" stroked="f" coordsize="21600,21600">
            <v:path/>
            <v:fill on="f" focussize="0,0"/>
            <v:stroke on="f"/>
            <v:imagedata r:id="rId70" o:title=""/>
            <o:lock v:ext="edit" aspectratio="f"/>
            <w10:wrap type="none"/>
            <w10:anchorlock/>
          </v:shape>
          <o:OLEObject Type="Embed" ProgID="Visio.Drawing.11" ShapeID="_x0000_i1045" DrawAspect="Content" ObjectID="_1468075745" r:id="rId69">
            <o:LockedField>false</o:LockedField>
          </o:OLEObject>
        </w:object>
      </w:r>
    </w:p>
    <w:p>
      <w:pPr>
        <w:widowControl w:val="0"/>
        <w:numPr>
          <w:ilvl w:val="0"/>
          <w:numId w:val="30"/>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serviceName &lt;= hz:impl:mapService</w:t>
      </w:r>
    </w:p>
    <w:p>
      <w:pPr>
        <w:widowControl w:val="0"/>
        <w:numPr>
          <w:ilvl w:val="0"/>
          <w:numId w:val="30"/>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partitionId，根据Hash生成</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在InvocationBuilderImpl中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InternalCompletableFuture invok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setServiceName(service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vocation invoca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target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setPartitionId(partitionId).setReplicaIndex(replicaIndex);</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vocation = new PartitionInvoca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text, op, doneCallback, tryCount, tryPauseMillis, callTimeout, resultDeserialize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ailOnIndeterminateOperationStat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eastAsia="宋体" w:cs="Times New Roman"/>
          <w:b/>
          <w:sz w:val="24"/>
          <w:szCs w:val="24"/>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Invoke类图如下：</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46" o:spt="75" type="#_x0000_t75" style="height:89.9pt;width:415.2pt;" o:ole="t" filled="f" o:preferrelative="t" stroked="f" coordsize="21600,21600">
            <v:path/>
            <v:fill on="f" focussize="0,0"/>
            <v:stroke on="f"/>
            <v:imagedata r:id="rId72" o:title=""/>
            <o:lock v:ext="edit" aspectratio="f"/>
            <w10:wrap type="none"/>
            <w10:anchorlock/>
          </v:shape>
          <o:OLEObject Type="Embed" ProgID="Visio.Drawing.11" ShapeID="_x0000_i1046" DrawAspect="Content" ObjectID="_1468075746" r:id="rId71">
            <o:LockedField>false</o:LockedField>
          </o:OLEObject>
        </w:object>
      </w:r>
    </w:p>
    <w:p>
      <w:pPr>
        <w:rPr>
          <w:rFonts w:hint="eastAsia" w:ascii="Times New Roman" w:hAnsi="Times New Roman" w:eastAsia="宋体" w:cs="Times New Roman"/>
          <w:b/>
          <w:sz w:val="24"/>
          <w:szCs w:val="24"/>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invoke的执行如下，先获取partitionId所在的主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Address getTarge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Partition partition = context.partitionService.getPartition(op.get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partition.getReplicaAddress(op.getReplicaIndex());</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如果不是本节点，则远程调用：</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f (remot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oInvokeRemot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els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oInvokeLocal(isAsync);</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将op发送到目标节点</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void doInvokeRemot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nection connection = context.connectionManager.getOrConnect(invTarg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his.connection = connec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if (!context.outboundOperationHandler.send(op, connec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eastAsia="宋体" w:cs="Times New Roman"/>
          <w:b/>
          <w:sz w:val="24"/>
          <w:szCs w:val="24"/>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本地节点则直接调用，将其写入到</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ontext.operationExecutor.runOrExecute(o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tOpera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void 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dataOldValue = mapServiceContext.toData(recordStore.put(dataKey, dataValue, ttl, maxIdle));</w:t>
      </w:r>
    </w:p>
    <w:p>
      <w:pPr>
        <w:rPr>
          <w:rFonts w:hint="eastAsia" w:ascii="Times New Roman" w:hAnsi="Times New Roman" w:eastAsia="宋体" w:cs="Times New Roman"/>
          <w:sz w:val="21"/>
          <w:szCs w:val="21"/>
          <w:lang w:val="en-US" w:eastAsia="zh-CN"/>
        </w:rPr>
      </w:pPr>
    </w:p>
    <w:p>
      <w:pPr>
        <w:pStyle w:val="4"/>
        <w:numPr>
          <w:ilvl w:val="2"/>
          <w:numId w:val="2"/>
        </w:numPr>
        <w:ind w:left="0" w:leftChars="0" w:firstLine="0" w:firstLineChars="0"/>
        <w:rPr>
          <w:rFonts w:hint="eastAsia"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数据Partition</w:t>
      </w:r>
    </w:p>
    <w:p>
      <w:pPr>
        <w:ind w:firstLine="420" w:firstLineChars="0"/>
        <w:rPr>
          <w:rFonts w:hint="eastAsia" w:ascii="Times New Roman" w:hAnsi="Times New Roman" w:cs="Times New Roman"/>
          <w:lang w:val="en-US" w:eastAsia="zh-CN"/>
        </w:rPr>
      </w:pPr>
      <w:r>
        <w:rPr>
          <w:rFonts w:hint="default" w:ascii="Times New Roman" w:hAnsi="Times New Roman" w:cs="Times New Roman"/>
          <w:lang w:val="en-US" w:eastAsia="zh-CN"/>
        </w:rPr>
        <w:t>Hezelcast通过分片来存储和管理所有进入集群的数据，保证数据可以快速被读写、通过冗余保证数据不会因为节点退出而丢失、节点可线性扩展存储。每个数据分片（shards）被称为分区（partitions），分区是一些内存段，根据系统内存容量的不同，每个这样的内存段都包含数百到几千项数据条目，默认情况下Hazelcast会把数据划分为271个分区，并且每个分区都有一个备份副本，当启动一个集群成员时，这271个分区将被一起启动。</w:t>
      </w:r>
      <w:r>
        <w:rPr>
          <w:rFonts w:hint="eastAsia" w:ascii="Times New Roman" w:hAnsi="Times New Roman" w:cs="Times New Roman"/>
          <w:lang w:val="en-US" w:eastAsia="zh-CN"/>
        </w:rPr>
        <w:t>其配置参数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Fonts w:hint="default" w:ascii="Times New Roman" w:hAnsi="Times New Roman" w:cs="Times New Roman"/>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hazelcast.partition.count</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默认271，GroupProperty</w:t>
      </w:r>
    </w:p>
    <w:p>
      <w:pPr>
        <w:rPr>
          <w:rFonts w:hint="default" w:ascii="Times New Roman" w:hAnsi="Times New Roman" w:cs="Times New Roman"/>
          <w:lang w:val="en-US" w:eastAsia="zh-CN"/>
        </w:rPr>
      </w:pPr>
      <w:r>
        <w:rPr>
          <w:rFonts w:hint="default" w:ascii="Times New Roman" w:hAnsi="Times New Roman" w:cs="Times New Roman"/>
          <w:lang w:val="en-US" w:eastAsia="zh-CN"/>
        </w:rPr>
        <w:t>下图是一个节点的分区情况：</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6"/>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6" w:type="dxa"/>
          </w:tcPr>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942975" cy="2228850"/>
                  <wp:effectExtent l="0" t="0" r="9525" b="6350"/>
                  <wp:docPr id="2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descr="IMG_256"/>
                          <pic:cNvPicPr>
                            <a:picLocks noChangeAspect="1"/>
                          </pic:cNvPicPr>
                        </pic:nvPicPr>
                        <pic:blipFill>
                          <a:blip r:embed="rId6"/>
                          <a:stretch>
                            <a:fillRect/>
                          </a:stretch>
                        </pic:blipFill>
                        <pic:spPr>
                          <a:xfrm>
                            <a:off x="0" y="0"/>
                            <a:ext cx="942975" cy="2228850"/>
                          </a:xfrm>
                          <a:prstGeom prst="rect">
                            <a:avLst/>
                          </a:prstGeom>
                          <a:noFill/>
                          <a:ln w="9525">
                            <a:noFill/>
                          </a:ln>
                        </pic:spPr>
                      </pic:pic>
                    </a:graphicData>
                  </a:graphic>
                </wp:inline>
              </w:drawing>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单节点分区</w:t>
            </w:r>
          </w:p>
        </w:tc>
        <w:tc>
          <w:tcPr>
            <w:tcW w:w="4256" w:type="dxa"/>
          </w:tcPr>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1849755" cy="2239010"/>
                  <wp:effectExtent l="0" t="0" r="4445" b="8890"/>
                  <wp:docPr id="26" name="图片 26" descr="171150_KYUc_2649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71150_KYUc_2649413"/>
                          <pic:cNvPicPr>
                            <a:picLocks noChangeAspect="1"/>
                          </pic:cNvPicPr>
                        </pic:nvPicPr>
                        <pic:blipFill>
                          <a:blip r:embed="rId7"/>
                          <a:stretch>
                            <a:fillRect/>
                          </a:stretch>
                        </pic:blipFill>
                        <pic:spPr>
                          <a:xfrm>
                            <a:off x="0" y="0"/>
                            <a:ext cx="1849755" cy="2239010"/>
                          </a:xfrm>
                          <a:prstGeom prst="rect">
                            <a:avLst/>
                          </a:prstGeom>
                        </pic:spPr>
                      </pic:pic>
                    </a:graphicData>
                  </a:graphic>
                </wp:inline>
              </w:drawing>
            </w:r>
          </w:p>
          <w:p>
            <w:pPr>
              <w:ind w:firstLine="42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两个节点分区</w:t>
            </w:r>
          </w:p>
        </w:tc>
      </w:tr>
    </w:tbl>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启动第二个节点后，分区如右图，黑色文字标记表示主分区，蓝色文字为副本分区。第一个成员有135个主分区（黑色部分），所有这些分区都会在第二个成员中有一个副本（蓝色部分）。</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创建分区后，Hazelcast将所有的数据放到分区中，其是通过哈希运算将数据分布到每个分区中，IPartitionService负责数据的分区，类图如下所示：</w:t>
      </w:r>
    </w:p>
    <w:p>
      <w:pP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47" o:spt="75" type="#_x0000_t75" style="height:195.45pt;width:419.05pt;" o:ole="t" filled="f" o:preferrelative="t" stroked="f" coordsize="21600,21600">
            <v:path/>
            <v:fill on="f" focussize="0,0"/>
            <v:stroke on="f"/>
            <v:imagedata r:id="rId74" o:title=""/>
            <o:lock v:ext="edit" aspectratio="f"/>
            <w10:wrap type="none"/>
            <w10:anchorlock/>
          </v:shape>
          <o:OLEObject Type="Embed" ProgID="Visio.Drawing.11" ShapeID="_x0000_i1047" DrawAspect="Content" ObjectID="_1468075747" r:id="rId73">
            <o:LockedField>false</o:LockedField>
          </o:OLEObject>
        </w:object>
      </w:r>
      <w:r>
        <w:rPr>
          <w:rFonts w:hint="eastAsia" w:ascii="Times New Roman" w:hAnsi="Times New Roman" w:cs="Times New Roman"/>
          <w:lang w:val="en-US" w:eastAsia="zh-CN"/>
        </w:rPr>
        <w:t>数据写入的过程中根据Key值获取对应的Partition，获取过程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artitionServiceProxy#getParti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Partition getPartition(Object ke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计算Key的Hash值，</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HashUtil.hashToIndex(key.getPartitionHash(), partitionCou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artitionCount &lt;= hazelcast.partition.count，默认271</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 partitionId = partitionService.getPartitionId(ke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partitionMap.get(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客户端的写入最终在ClientMapProxy#invoke过程中会根据keyData计算该值所属的Partition，并发送请求，调用过程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otected &lt;T&gt; T invoke(ClientMessage clientMessage, Object key) {  //ClientProx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inal int partitionId = getContext().getPartitionService().getPartitionId(ke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invokeOnPartition(clientMessage, 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数据最终存储在PartitionContainer的数目，配置参数：</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this.partitionCount = properties.getInteger(GroupProperty.PARTITION_COUNT);</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PartitionContainer的初始化如下所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PartitionContainer[] createPartitionContainer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 partitionCount = nodeEngine.getPartitionService().getPartitionCou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new PartitionContainer[partitionCou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PartitionTableView记录Partition与Member之间的对应关系，其生成如下所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artitionStateManager#initializePartitionAssignment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Address[][] newState = partitionStateGenerator.arrange(memberGroups, partition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for (int partitionId = 0; partitionId &lt; partitionCount; partitionId++)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ternalPartitionImpl partition = partitions[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FF0000"/>
          <w:spacing w:val="0"/>
          <w:sz w:val="21"/>
          <w:szCs w:val="21"/>
          <w:shd w:val="clear" w:fill="F9F9F9"/>
          <w:lang w:val="en-US" w:eastAsia="zh-CN"/>
        </w:rPr>
        <w:t>Address[] replicas = newState[partitionId];</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副本机制</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artition.setReplicaAddresses(replica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this.partitions = new InternalPartitionImpl[partitionCount];  &lt;=hazelcast.partition.count</w:t>
      </w:r>
    </w:p>
    <w:p>
      <w:pPr>
        <w:rPr>
          <w:rFonts w:hint="eastAsia" w:ascii="Times New Roman" w:hAnsi="Times New Roman" w:eastAsia="宋体" w:cs="Times New Roman"/>
          <w:b/>
          <w:sz w:val="24"/>
          <w:szCs w:val="24"/>
          <w:lang w:val="en-US" w:eastAsia="zh-CN"/>
        </w:rPr>
      </w:pPr>
    </w:p>
    <w:p>
      <w:pPr>
        <w:pStyle w:val="4"/>
        <w:numPr>
          <w:ilvl w:val="2"/>
          <w:numId w:val="2"/>
        </w:numPr>
        <w:ind w:left="0" w:leftChars="0" w:firstLine="0" w:firstLineChars="0"/>
        <w:rPr>
          <w:rFonts w:hint="eastAsia"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Map副本机制</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对于Map有多个副本，其初始化在PartitionStateGeneratorImpl#init中，执行如下所示：</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210" w:right="0" w:hanging="210" w:hanging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for (int replicaIndex = 0; replicaIndex &lt; InternalPartition.MAX_REPLICA_COUNT; replicaIndex++) {   //默认MAX_REPLICATION_COUNT为6</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Address owner = replicas[replicaIndex];</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oolean valid = fal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owner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valid = partitionOwnerAvailable(groups, partitionId, replicaIndex, own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rPr>
          <w:rFonts w:hint="eastAsia"/>
          <w:lang w:val="en-US" w:eastAsia="zh-CN"/>
        </w:rPr>
      </w:pPr>
    </w:p>
    <w:p>
      <w:pPr>
        <w:widowControl w:val="0"/>
        <w:numPr>
          <w:ilvl w:val="0"/>
          <w:numId w:val="0"/>
        </w:numPr>
        <w:jc w:val="both"/>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Fonts w:hint="eastAsia" w:ascii="Times New Roman" w:hAnsi="Times New Roman" w:cs="Times New Roman"/>
          <w:lang w:val="en-US" w:eastAsia="zh-CN"/>
        </w:rPr>
        <w:t>在写入数据时，根据Key生成的partitionID获取Target Replication，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Address getTarge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Partition partition = context.partitionService.getPartition(op.get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partition.getReplicaAddress(op.getReplicaIndex());</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eastAsia="宋体" w:cs="Times New Roman"/>
          <w:b/>
          <w:sz w:val="24"/>
          <w:szCs w:val="24"/>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4"/>
        <w:numPr>
          <w:ilvl w:val="2"/>
          <w:numId w:val="2"/>
        </w:numPr>
        <w:ind w:left="0" w:leftChars="0" w:firstLine="0" w:firstLineChars="0"/>
        <w:rPr>
          <w:rFonts w:hint="default"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Map淘汰机制（eviction）</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Map的Evication详细配置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map name="default"&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time-to-live-seconds&gt;0&lt;/time-to-live-seconds&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max-idle-seconds&gt;0&lt;/max-idle-seconds&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eviction-policy&gt;NONE&lt;/eviction-policy&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max-size policy="PER_NODE"&gt;5000&lt;/max-size&g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eviction-percentage&gt;25&lt;/eviction-percentag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min-eviction-check-millis&gt;100&lt;/min-eviction-check-millis&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merge-policy batch-size="100"&gt;PutIfAbsentMergePolicy&lt;/merge-policy&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map&g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每个节点Entry数达到5000，则使用LRU策略，删除25%的Entry。</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Evication功能在Operation执行后进行操作，例如PutOperation中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void after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evict(dataKey);</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gt;  recordStore.evictEntries(excludedKe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最终Evict的控制逻辑在AbstractEvictableRecordStore中，首先调用shouldEvict判断是否满足触发条件：</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boolean shouldEvic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Evictor evictor = mapContainer.getEvicto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evictor != NULL_EVICTOR &amp;&amp; evictor.checkEvictable(thi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260" w:firstLineChars="6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Entry数超过5000</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包括的设置条件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switch (maxSizePolic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ase PER_NOD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checkPerNodeEviction(recordStor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ase PER_PARTI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t partitionId = recordStore.get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checkPerPartitionEviction(mapName, maxSizeConfig, 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ase USED_HEAP_PERCENTAG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checkHeapPercentageEviction(mapName, maxSizeConfig);</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ase USED_HEAP_SIZ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checkHeapSizeEviction(mapName, maxSizeConfig);</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ase FREE_HEAP_PERCENTAG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checkFreeHeapPercentageEviction(maxSizeConfig);</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ase FREE_HEAP_SIZ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checkFreeHeapSizeEviction(maxSizeConfig);</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rPr>
          <w:rFonts w:hint="default" w:ascii="Times New Roman" w:hAnsi="Times New Roman" w:eastAsia="宋体" w:cs="Times New Roman"/>
          <w:sz w:val="24"/>
          <w:szCs w:val="24"/>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然后开始通过EvicitionOperator来执行，其执行逻辑为迭代RecordStore记录，将满足条件的entry剔除掉，类图全貌如下：</w:t>
      </w:r>
    </w:p>
    <w:p>
      <w:pPr>
        <w:widowControl w:val="0"/>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4243070" cy="3688715"/>
            <wp:effectExtent l="0" t="0" r="11430" b="6985"/>
            <wp:docPr id="31" name="图片 31" descr="2015030718344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0150307183449077"/>
                    <pic:cNvPicPr>
                      <a:picLocks noChangeAspect="1"/>
                    </pic:cNvPicPr>
                  </pic:nvPicPr>
                  <pic:blipFill>
                    <a:blip r:embed="rId75"/>
                    <a:stretch>
                      <a:fillRect/>
                    </a:stretch>
                  </pic:blipFill>
                  <pic:spPr>
                    <a:xfrm>
                      <a:off x="0" y="0"/>
                      <a:ext cx="4243070" cy="3688715"/>
                    </a:xfrm>
                    <a:prstGeom prst="rect">
                      <a:avLst/>
                    </a:prstGeom>
                  </pic:spPr>
                </pic:pic>
              </a:graphicData>
            </a:graphic>
          </wp:inline>
        </w:drawing>
      </w:r>
    </w:p>
    <w:p>
      <w:pPr>
        <w:widowControl w:val="0"/>
        <w:numPr>
          <w:ilvl w:val="0"/>
          <w:numId w:val="0"/>
        </w:numPr>
        <w:jc w:val="both"/>
        <w:rPr>
          <w:rFonts w:hint="default" w:ascii="Times New Roman" w:hAnsi="Times New Roman" w:cs="Times New Roman"/>
          <w:lang w:val="en-US" w:eastAsia="zh-CN"/>
        </w:rPr>
      </w:pPr>
    </w:p>
    <w:p>
      <w:pPr>
        <w:pStyle w:val="4"/>
        <w:numPr>
          <w:ilvl w:val="2"/>
          <w:numId w:val="2"/>
        </w:numPr>
        <w:ind w:left="0" w:leftChars="0" w:firstLine="0" w:firstLineChars="0"/>
        <w:rPr>
          <w:rFonts w:hint="default"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Map高级特性</w:t>
      </w:r>
    </w:p>
    <w:p>
      <w:pPr>
        <w:widowControl w:val="0"/>
        <w:numPr>
          <w:ilvl w:val="0"/>
          <w:numId w:val="0"/>
        </w:numPr>
        <w:ind w:firstLine="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Hazelcast支持分布式数据结构基本操作外还提供了扩展功能，其中Eviction是典型示例，下面是几种重要的功能：</w:t>
      </w:r>
    </w:p>
    <w:p>
      <w:pPr>
        <w:widowControl w:val="0"/>
        <w:numPr>
          <w:ilvl w:val="0"/>
          <w:numId w:val="31"/>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Near Cache，读取其他节点的数据会造成过多的网络数据传输，将其放到经常使用的节点或者附近节点，可以减少网络传输工作</w:t>
      </w:r>
    </w:p>
    <w:p>
      <w:pPr>
        <w:widowControl w:val="0"/>
        <w:numPr>
          <w:ilvl w:val="0"/>
          <w:numId w:val="31"/>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Map拦截器（Interceptor），MapInterceptor，类似于AOP机制，对某些方法添加拦截器后，调用时会感觉配置进行拦截</w:t>
      </w:r>
    </w:p>
    <w:p>
      <w:pPr>
        <w:widowControl w:val="0"/>
        <w:numPr>
          <w:ilvl w:val="0"/>
          <w:numId w:val="31"/>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Map事件监听器，MapListener，嵌入到业务流程中，拦截器在数据数据的过程找那个会改变数据和行为，但是监听器只是观察事件</w:t>
      </w:r>
    </w:p>
    <w:p>
      <w:pPr>
        <w:widowControl w:val="0"/>
        <w:numPr>
          <w:ilvl w:val="0"/>
          <w:numId w:val="31"/>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Map 数据处理，EntryProcessor</w:t>
      </w:r>
    </w:p>
    <w:p>
      <w:pPr>
        <w:widowControl w:val="0"/>
        <w:numPr>
          <w:ilvl w:val="0"/>
          <w:numId w:val="31"/>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Map 数据聚合，aggregate</w:t>
      </w:r>
    </w:p>
    <w:p>
      <w:pPr>
        <w:widowControl w:val="0"/>
        <w:numPr>
          <w:ilvl w:val="0"/>
          <w:numId w:val="31"/>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Map Query，支持在Map上通过类SQL语句来查询数据</w:t>
      </w:r>
    </w:p>
    <w:p>
      <w:pPr>
        <w:widowControl w:val="0"/>
        <w:numPr>
          <w:ilvl w:val="0"/>
          <w:numId w:val="32"/>
        </w:numPr>
        <w:jc w:val="both"/>
        <w:rPr>
          <w:rFonts w:hint="eastAsia" w:ascii="Times New Roman" w:hAnsi="Times New Roman" w:cs="Times New Roman"/>
          <w:b/>
          <w:bCs/>
          <w:lang w:val="en-US" w:eastAsia="zh-CN"/>
        </w:rPr>
      </w:pPr>
      <w:r>
        <w:rPr>
          <w:rFonts w:hint="eastAsia" w:ascii="Times New Roman" w:hAnsi="Times New Roman" w:cs="Times New Roman"/>
          <w:b/>
          <w:bCs/>
          <w:lang w:val="en-US" w:eastAsia="zh-CN"/>
        </w:rPr>
        <w:t>MapInterceptor使用示例与分析</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将MapInterceptor对象通过ClientMessage发送给Member，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String addInterceptor(MapInterceptor interceptor)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Data data = toData(intercepto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050" w:firstLineChars="5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r>
        <w:rPr>
          <w:rStyle w:val="9"/>
          <w:rFonts w:hint="default" w:ascii="Times New Roman" w:hAnsi="Times New Roman" w:eastAsia="Consolas" w:cs="Times New Roman"/>
          <w:b w:val="0"/>
          <w:i/>
          <w:iCs/>
          <w:caps w:val="0"/>
          <w:color w:val="333333"/>
          <w:spacing w:val="0"/>
          <w:sz w:val="21"/>
          <w:szCs w:val="21"/>
          <w:shd w:val="clear" w:fill="F9F9F9"/>
          <w:lang w:val="en-US" w:eastAsia="zh-CN"/>
        </w:rPr>
        <w:t>clientMessage.setOperationName("</w:t>
      </w:r>
      <w:r>
        <w:rPr>
          <w:rStyle w:val="9"/>
          <w:rFonts w:hint="default" w:ascii="Times New Roman" w:hAnsi="Times New Roman" w:eastAsia="Consolas" w:cs="Times New Roman"/>
          <w:b w:val="0"/>
          <w:i/>
          <w:iCs/>
          <w:caps w:val="0"/>
          <w:color w:val="FF0000"/>
          <w:spacing w:val="0"/>
          <w:sz w:val="21"/>
          <w:szCs w:val="21"/>
          <w:shd w:val="clear" w:fill="F9F9F9"/>
          <w:lang w:val="en-US" w:eastAsia="zh-CN"/>
        </w:rPr>
        <w:t>Map.addInterceptor</w:t>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ientMessage request = MapAddInterceptorCodec.encodeRequest(name, data)</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ientMessage response = invoke(reques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1680" w:right="0" w:hanging="1680" w:hangingChars="8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apAddInterceptorCodec.ResponseParameters resultParameters = MapAddInterceptorCodec.decodeResponse(respon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resultParameters.respon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Member收到addInterceptor请求后，通过AddInterceptorOperation，将其注册到MapContainer（每个MapName都会对应MapContainer）中，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apContainer.getInterceptorRegistry().register(id, mapInterceptor);</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注册后当通过IMap#get或者put数据时，调用mapInterceptor进行拦截数据</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Object get(Data key, boolean backup, Address,callerAddres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cord record = getRecordOrNull(key, now, backu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bject value = record == null ? null : record.getVal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value = mapServiceContext.interceptGet(name, val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val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Put数据相关拦截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value = mapServiceContext.interceptPut(name, oldValue, value);</w:t>
      </w:r>
    </w:p>
    <w:p>
      <w:pPr>
        <w:widowControl w:val="0"/>
        <w:numPr>
          <w:ilvl w:val="0"/>
          <w:numId w:val="0"/>
        </w:numPr>
        <w:jc w:val="both"/>
        <w:rPr>
          <w:rFonts w:hint="eastAsia" w:ascii="Times New Roman" w:hAnsi="Times New Roman" w:cs="Times New Roman"/>
          <w:lang w:val="en-US" w:eastAsia="zh-CN"/>
        </w:rPr>
      </w:pPr>
    </w:p>
    <w:p>
      <w:pPr>
        <w:widowControl w:val="0"/>
        <w:numPr>
          <w:ilvl w:val="0"/>
          <w:numId w:val="32"/>
        </w:numPr>
        <w:jc w:val="both"/>
        <w:rPr>
          <w:rFonts w:hint="eastAsia" w:ascii="Times New Roman" w:hAnsi="Times New Roman" w:cs="Times New Roman"/>
          <w:lang w:val="en-US" w:eastAsia="zh-CN"/>
        </w:rPr>
      </w:pPr>
      <w:r>
        <w:rPr>
          <w:rFonts w:hint="eastAsia" w:ascii="Times New Roman" w:hAnsi="Times New Roman" w:cs="Times New Roman"/>
          <w:lang w:val="en-US" w:eastAsia="zh-CN"/>
        </w:rPr>
        <w:t>MapListener，用于监听Map中Entry变化，核心为MapAddEntryListenerMessageTask</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其由DefaultMessageTaskFactoryProvider生成，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onMapEvent(MapEvent even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EntryEventType type = event.getEventTyp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tring uuid = event.getMember().getUu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 numberOfEntriesAffected = event.getNumberOfEntriesAffecte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endClientMessage(null, encodeEvent(null,</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null, null, null, type.getType(), uuid, numberOfEntriesAffecte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widowControl w:val="0"/>
        <w:numPr>
          <w:ilvl w:val="0"/>
          <w:numId w:val="32"/>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MapProcessor，通过客户端向集群中的Map发送Proccesor，其定义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static class EmployeeRaiseEntryProcessor extends AbstractEntryProcessor&lt;String, Employee&g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Object process(Map.Entry&lt;String, Employee&gt; en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Employee value = entry.getVal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value.incSalary(10);</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entry.setValue(valu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null;</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调用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employees.executeOnEntries(new EmployeeRaiseEntryProcesso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gt;对应 MapExecuteOnAllKeysCodec</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Member端执行通过MapExecuteOnAllKeysMessageTask来实现，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将EntryProcess反序列化</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EntryProcessor entryProcessor = serializationService.toObject(parameters.entryProcesso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artitionWideEntryOpera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void ru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sponses = new MapEntries(recordStore.siz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operator = operator(this, entryProcessor, getPredicat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terator&lt;Record&gt; iterator = recordStore.iterator(Clock.currentTimeMillis(), fal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hile (iterator.hasNex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cord record = iterator.nex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ata dataKey = record.getKe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ata response = operator.operateOnKey(dataKey).doPostOperateOps().getResul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response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sponses.add(dataKey, respon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生成EntryOperator，在data上执行EntryProcesso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void process(Map.Entry en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backup)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ackupProcessor.processBackup(entr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sult = ss.toData(entryProcessor.process(entr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https://www.cnblogs.com/hunter-56213/p/6232726.html</w:t>
      </w:r>
    </w:p>
    <w:p>
      <w:pPr>
        <w:rPr>
          <w:rFonts w:hint="eastAsia" w:ascii="Times New Roman" w:hAnsi="Times New Roman" w:eastAsia="宋体" w:cs="Times New Roman"/>
          <w:b/>
          <w:sz w:val="24"/>
          <w:szCs w:val="24"/>
          <w:lang w:val="en-US" w:eastAsia="zh-CN"/>
        </w:rPr>
      </w:pPr>
    </w:p>
    <w:p>
      <w:pPr>
        <w:widowControl w:val="0"/>
        <w:numPr>
          <w:ilvl w:val="0"/>
          <w:numId w:val="0"/>
        </w:numPr>
        <w:jc w:val="both"/>
        <w:rPr>
          <w:rFonts w:hint="default" w:ascii="Times New Roman" w:hAnsi="Times New Roman" w:cs="Times New Roman"/>
          <w:lang w:val="en-US" w:eastAsia="zh-CN"/>
        </w:rPr>
      </w:pPr>
      <w:r>
        <w:rPr>
          <w:rFonts w:hint="eastAsia" w:ascii="Times New Roman" w:hAnsi="Times New Roman" w:cs="Times New Roman"/>
          <w:lang w:val="en-US" w:eastAsia="zh-CN"/>
        </w:rPr>
        <w:t>其他操作Aggregation基本执行过程与Processor相同。</w:t>
      </w:r>
    </w:p>
    <w:p>
      <w:pPr>
        <w:pStyle w:val="3"/>
        <w:numPr>
          <w:ilvl w:val="1"/>
          <w:numId w:val="2"/>
        </w:numPr>
        <w:rPr>
          <w:rFonts w:hint="default" w:ascii="Times New Roman" w:hAnsi="Times New Roman" w:eastAsia="宋体-简" w:cs="Times New Roman"/>
          <w:b/>
          <w:sz w:val="24"/>
          <w:szCs w:val="24"/>
          <w:lang w:val="en-US" w:eastAsia="zh-CN"/>
        </w:rPr>
      </w:pPr>
      <w:r>
        <w:rPr>
          <w:rFonts w:hint="eastAsia" w:ascii="Times New Roman" w:hAnsi="Times New Roman" w:eastAsia="宋体-简" w:cs="Times New Roman"/>
          <w:b/>
          <w:sz w:val="24"/>
          <w:szCs w:val="24"/>
          <w:lang w:val="en-US" w:eastAsia="zh-CN"/>
        </w:rPr>
        <w:t xml:space="preserve"> 分布式计算</w:t>
      </w:r>
    </w:p>
    <w:p>
      <w:pPr>
        <w:numPr>
          <w:ilvl w:val="0"/>
          <w:numId w:val="0"/>
        </w:num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Hazelcast的IExecutorService是java.util.concurrent.ExecutorService的分布式实现，在JVM上提交任务，在另一个上面处理的能力。其示例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azelcastInstance hz = HazelcastClient.newHazelcastClient(clientConfig);</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ExecutorService executor = hz.getExecutorService("Executo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executor.execute(new EchoTask("Echo Task to Execute"));</w:t>
      </w:r>
    </w:p>
    <w:p>
      <w:pPr>
        <w:numPr>
          <w:ilvl w:val="0"/>
          <w:numId w:val="0"/>
        </w:numPr>
        <w:tabs>
          <w:tab w:val="left" w:pos="1425"/>
        </w:tabs>
        <w:rPr>
          <w:rFonts w:hint="eastAsia" w:ascii="Times New Roman" w:hAnsi="Times New Roman" w:cs="Times New Roman"/>
          <w:lang w:val="en-US" w:eastAsia="zh-CN"/>
        </w:rPr>
      </w:pPr>
    </w:p>
    <w:p>
      <w:pPr>
        <w:numPr>
          <w:ilvl w:val="0"/>
          <w:numId w:val="0"/>
        </w:numPr>
        <w:tabs>
          <w:tab w:val="left" w:pos="1425"/>
        </w:tabs>
        <w:rPr>
          <w:rFonts w:hint="eastAsia" w:ascii="Times New Roman" w:hAnsi="Times New Roman" w:cs="Times New Roman"/>
          <w:lang w:val="en-US" w:eastAsia="zh-CN"/>
        </w:rPr>
      </w:pPr>
      <w:r>
        <w:rPr>
          <w:rFonts w:hint="eastAsia" w:ascii="Times New Roman" w:hAnsi="Times New Roman" w:cs="Times New Roman"/>
          <w:lang w:val="en-US" w:eastAsia="zh-CN"/>
        </w:rPr>
        <w:t>EchoTask的定义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class EchoTask implements Runnable, Serializable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rivate final String msg;</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ublic EchoTask(String msg)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his.msg = msg;</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ublic void run()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ry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hread.sleep(5000);</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 catch (InterruptedException e)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e.printStackTrace();</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ystem.out.println("Echo: " + msg);</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333333"/>
          <w:spacing w:val="0"/>
          <w:sz w:val="21"/>
          <w:szCs w:val="21"/>
          <w:shd w:val="clear" w:fill="F9F9F9"/>
          <w:lang w:val="en-US" w:eastAsia="zh-CN"/>
        </w:rPr>
        <w:br w:type="textWrapping"/>
      </w: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tabs>
          <w:tab w:val="left" w:pos="1425"/>
        </w:tabs>
        <w:rPr>
          <w:rFonts w:hint="eastAsia" w:ascii="Times New Roman" w:hAnsi="Times New Roman" w:cs="Times New Roman"/>
          <w:lang w:val="en-US" w:eastAsia="zh-CN"/>
        </w:rPr>
      </w:pPr>
    </w:p>
    <w:p>
      <w:pPr>
        <w:numPr>
          <w:ilvl w:val="0"/>
          <w:numId w:val="0"/>
        </w:numPr>
        <w:tabs>
          <w:tab w:val="left" w:pos="1425"/>
        </w:tabs>
        <w:rPr>
          <w:rFonts w:hint="eastAsia" w:ascii="Times New Roman" w:hAnsi="Times New Roman" w:cs="Times New Roman"/>
          <w:lang w:val="en-US" w:eastAsia="zh-CN"/>
        </w:rPr>
      </w:pPr>
      <w:r>
        <w:rPr>
          <w:rFonts w:hint="eastAsia" w:ascii="Times New Roman" w:hAnsi="Times New Roman" w:cs="Times New Roman"/>
          <w:lang w:val="en-US" w:eastAsia="zh-CN"/>
        </w:rPr>
        <w:t>执行后再Hazelcast Member的日志中输出入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Echo: Echo Task to Execute</w:t>
      </w:r>
    </w:p>
    <w:p>
      <w:pPr>
        <w:numPr>
          <w:ilvl w:val="0"/>
          <w:numId w:val="0"/>
        </w:numPr>
        <w:tabs>
          <w:tab w:val="left" w:pos="1425"/>
        </w:tabs>
        <w:rPr>
          <w:rFonts w:hint="eastAsia" w:ascii="Times New Roman" w:hAnsi="Times New Roman" w:cs="Times New Roman"/>
          <w:lang w:val="en-US" w:eastAsia="zh-CN"/>
        </w:rPr>
      </w:pPr>
      <w:r>
        <w:rPr>
          <w:rFonts w:hint="eastAsia" w:ascii="Times New Roman" w:hAnsi="Times New Roman" w:cs="Times New Roman"/>
          <w:lang w:val="en-US" w:eastAsia="zh-CN"/>
        </w:rPr>
        <w:t>执行成功。</w:t>
      </w:r>
    </w:p>
    <w:p>
      <w:pPr>
        <w:numPr>
          <w:ilvl w:val="0"/>
          <w:numId w:val="0"/>
        </w:numPr>
        <w:tabs>
          <w:tab w:val="left" w:pos="1425"/>
        </w:tabs>
        <w:rPr>
          <w:rFonts w:hint="eastAsia" w:ascii="Times New Roman" w:hAnsi="Times New Roman" w:cs="Times New Roman"/>
          <w:lang w:val="en-US" w:eastAsia="zh-CN"/>
        </w:rPr>
      </w:pPr>
      <w:r>
        <w:rPr>
          <w:rFonts w:hint="eastAsia" w:ascii="Times New Roman" w:hAnsi="Times New Roman" w:cs="Times New Roman"/>
          <w:lang w:val="en-US" w:eastAsia="zh-CN"/>
        </w:rPr>
        <w:t>Executor的执行如下图所示：</w:t>
      </w:r>
    </w:p>
    <w:p>
      <w:pPr>
        <w:numPr>
          <w:ilvl w:val="0"/>
          <w:numId w:val="0"/>
        </w:numPr>
        <w:tabs>
          <w:tab w:val="left" w:pos="1425"/>
        </w:tabs>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48" o:spt="75" type="#_x0000_t75" style="height:281.5pt;width:415.3pt;" o:ole="t" filled="f" o:preferrelative="t" stroked="f" coordsize="21600,21600">
            <v:path/>
            <v:fill on="f" focussize="0,0"/>
            <v:stroke on="f"/>
            <v:imagedata r:id="rId77" o:title=""/>
            <o:lock v:ext="edit" aspectratio="f"/>
            <w10:wrap type="none"/>
            <w10:anchorlock/>
          </v:shape>
          <o:OLEObject Type="Embed" ProgID="Visio.Drawing.11" ShapeID="_x0000_i1048" DrawAspect="Content" ObjectID="_1468075748" r:id="rId76">
            <o:LockedField>false</o:LockedField>
          </o:OLEObject>
        </w:object>
      </w:r>
    </w:p>
    <w:p>
      <w:pPr>
        <w:numPr>
          <w:ilvl w:val="0"/>
          <w:numId w:val="0"/>
        </w:numPr>
        <w:tabs>
          <w:tab w:val="left" w:pos="1425"/>
        </w:tabs>
        <w:rPr>
          <w:rFonts w:hint="eastAsia" w:ascii="Times New Roman" w:hAnsi="Times New Roman" w:cs="Times New Roman"/>
          <w:lang w:val="en-US" w:eastAsia="zh-CN"/>
        </w:rPr>
      </w:pPr>
      <w:r>
        <w:rPr>
          <w:rFonts w:hint="eastAsia" w:ascii="Times New Roman" w:hAnsi="Times New Roman" w:cs="Times New Roman"/>
          <w:lang w:val="en-US" w:eastAsia="zh-CN"/>
        </w:rPr>
        <w:t>1）IExecutorService提交程序，其代理类为ClientExecutorServiceProxy，提交程序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Future&lt;?&gt; submit(Runnable command)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inal Object partitionKey = getTaskPartitionKey(comman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根据Command获取Partition ID，如果没有继承PartitionAware，则随机获取Partition 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allable&lt;?&gt; callable = createRunnableAdapter(comman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partitionKey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submitToKeyOwner(callable, partitionKe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submitToRandomInternal(callable, null, fals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2）将Runnable对象序列化后写入到ClientMessage中，submitToRandomInternal中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ientMessage reques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ExecutorServiceSubmitToPartitionCodec.encodeRequest(name, uuid, toData(task), 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lientInvocationFuture f = invokeOnPartitionOwner(request, partitionId);</w:t>
      </w:r>
    </w:p>
    <w:p>
      <w:pPr>
        <w:numPr>
          <w:ilvl w:val="0"/>
          <w:numId w:val="0"/>
        </w:numPr>
        <w:rPr>
          <w:rFonts w:hint="eastAsia" w:ascii="Times New Roman" w:hAnsi="Times New Roman" w:cs="Times New Roman"/>
          <w:lang w:val="en-US" w:eastAsia="zh-CN"/>
        </w:rPr>
      </w:pPr>
    </w:p>
    <w:p>
      <w:pPr>
        <w:numPr>
          <w:ilvl w:val="0"/>
          <w:numId w:val="29"/>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Member接收到ClientMessage后，根据OperationName(ExecutorService.submitToPartition)生成ExecutorServiceSubmitToPartitionMessageTask，并开始调用，如果Partition Key远程节点，则将MessageTask发送到Target Member</w:t>
      </w:r>
    </w:p>
    <w:p>
      <w:pPr>
        <w:widowControl w:val="0"/>
        <w:numPr>
          <w:numId w:val="0"/>
        </w:numPr>
        <w:jc w:val="both"/>
        <w:rPr>
          <w:rFonts w:hint="eastAsia" w:ascii="Times New Roman" w:hAnsi="Times New Roman" w:cs="Times New Roman"/>
          <w:lang w:val="en-US" w:eastAsia="zh-CN"/>
        </w:rPr>
      </w:pPr>
    </w:p>
    <w:p>
      <w:pPr>
        <w:widowControl w:val="0"/>
        <w:numPr>
          <w:ilvl w:val="0"/>
          <w:numId w:val="29"/>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本地节点，则执行该Task，最终调用的CallableTaskOperation，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allable callable = loadCallable();  //将callableData即序列化的Runnable反序列化</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DistributedExecutorService service = get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ervice.execute(name, uuid, callable, AbstractCallableTaskOperation.this);</w:t>
      </w:r>
    </w:p>
    <w:p>
      <w:pPr>
        <w:numPr>
          <w:ilvl w:val="0"/>
          <w:numId w:val="0"/>
        </w:numPr>
        <w:rPr>
          <w:rFonts w:hint="eastAsia" w:ascii="Times New Roman" w:hAnsi="Times New Roman" w:cs="Times New Roman"/>
          <w:lang w:val="en-US" w:eastAsia="zh-CN"/>
        </w:rPr>
      </w:pPr>
    </w:p>
    <w:p>
      <w:pPr>
        <w:pStyle w:val="3"/>
        <w:numPr>
          <w:ilvl w:val="1"/>
          <w:numId w:val="2"/>
        </w:numPr>
        <w:rPr>
          <w:rFonts w:hint="eastAsia" w:ascii="Times New Roman" w:hAnsi="Times New Roman" w:eastAsia="宋体-简" w:cs="Times New Roman"/>
          <w:b/>
          <w:sz w:val="24"/>
          <w:szCs w:val="24"/>
          <w:lang w:val="en-US" w:eastAsia="zh-CN"/>
        </w:rPr>
      </w:pPr>
      <w:r>
        <w:rPr>
          <w:rFonts w:hint="eastAsia" w:ascii="Times New Roman" w:hAnsi="Times New Roman" w:eastAsia="宋体-简" w:cs="Times New Roman"/>
          <w:b/>
          <w:sz w:val="24"/>
          <w:szCs w:val="24"/>
          <w:lang w:val="en-US" w:eastAsia="zh-CN"/>
        </w:rPr>
        <w:t xml:space="preserve"> 用户定义服务</w:t>
      </w:r>
    </w:p>
    <w:p>
      <w:pPr>
        <w:numPr>
          <w:ilvl w:val="0"/>
          <w:numId w:val="0"/>
        </w:numPr>
        <w:ind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User Defined Service，Hazelcast的SPI模块允许用户开发自己的分布式数据结构和服务，定义的服务继承类ManagedService，并在配置中添加如下内容：</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lt;services&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service enabled="tru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name&gt;CounterService&lt;/nam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class-name&gt;CounterService&lt;/class-nam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servic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lt;/services&gt;</w:t>
      </w:r>
    </w:p>
    <w:p>
      <w:pPr>
        <w:pStyle w:val="4"/>
        <w:numPr>
          <w:ilvl w:val="2"/>
          <w:numId w:val="2"/>
        </w:numPr>
        <w:ind w:left="0" w:leftChars="0" w:firstLine="0" w:firstLineChars="0"/>
        <w:rPr>
          <w:rFonts w:hint="eastAsia"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使用示例</w:t>
      </w:r>
    </w:p>
    <w:p>
      <w:pPr>
        <w:numPr>
          <w:ilvl w:val="0"/>
          <w:numId w:val="0"/>
        </w:numPr>
        <w:rPr>
          <w:rFonts w:hint="default" w:ascii="Times New Roman" w:hAnsi="Times New Roman" w:cs="Times New Roman"/>
          <w:lang w:val="en-US" w:eastAsia="zh-CN"/>
        </w:rPr>
      </w:pPr>
      <w:r>
        <w:rPr>
          <w:rFonts w:hint="eastAsia" w:ascii="Times New Roman" w:hAnsi="Times New Roman" w:cs="Times New Roman"/>
          <w:lang w:val="en-US" w:eastAsia="zh-CN"/>
        </w:rPr>
        <w:t>下面是具体的使用示例</w:t>
      </w:r>
    </w:p>
    <w:p>
      <w:pPr>
        <w:numPr>
          <w:ilvl w:val="0"/>
          <w:numId w:val="33"/>
        </w:numPr>
        <w:rPr>
          <w:rFonts w:hint="eastAsia" w:ascii="Times New Roman" w:hAnsi="Times New Roman" w:cs="Times New Roman"/>
          <w:lang w:val="en-US" w:eastAsia="zh-CN"/>
        </w:rPr>
      </w:pPr>
      <w:r>
        <w:rPr>
          <w:rFonts w:hint="eastAsia" w:ascii="Times New Roman" w:hAnsi="Times New Roman" w:cs="Times New Roman"/>
          <w:lang w:val="en-US" w:eastAsia="zh-CN"/>
        </w:rPr>
        <w:t>定义分布式数据结构Count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interface Counter extends DistributedObjec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t inc(int amou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numPr>
          <w:ilvl w:val="0"/>
          <w:numId w:val="11"/>
        </w:numPr>
        <w:ind w:left="0" w:leftChars="0" w:firstLine="0" w:firstLineChars="0"/>
        <w:rPr>
          <w:rFonts w:hint="default" w:ascii="Times New Roman" w:hAnsi="Times New Roman" w:cs="Times New Roman"/>
          <w:lang w:val="en-US" w:eastAsia="zh-CN"/>
        </w:rPr>
      </w:pPr>
      <w:r>
        <w:rPr>
          <w:rFonts w:hint="eastAsia" w:ascii="Times New Roman" w:hAnsi="Times New Roman" w:cs="Times New Roman"/>
          <w:lang w:val="en-US" w:eastAsia="zh-CN"/>
        </w:rPr>
        <w:t>定义数据存储Contain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ublic static class Container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final Map&lt;String,Integer&gt; values = new HashMap&lt;String,Integer&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rivate void init(String object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values.put(objectName,0);</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rivate void destroy(String object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values.remove(object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numPr>
          <w:ilvl w:val="0"/>
          <w:numId w:val="11"/>
        </w:numPr>
        <w:ind w:left="0" w:leftChars="0" w:firstLine="0" w:firstLineChars="0"/>
        <w:rPr>
          <w:rFonts w:hint="default" w:ascii="Times New Roman" w:hAnsi="Times New Roman" w:cs="Times New Roman"/>
          <w:lang w:val="en-US" w:eastAsia="zh-CN"/>
        </w:rPr>
      </w:pPr>
      <w:r>
        <w:rPr>
          <w:rFonts w:hint="eastAsia" w:ascii="Times New Roman" w:hAnsi="Times New Roman" w:cs="Times New Roman"/>
          <w:lang w:val="en-US" w:eastAsia="zh-CN"/>
        </w:rPr>
        <w:t>定义Counter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class CounterService implements ManagedService, RemoteServic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tatic final String NAME = "Counter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default" w:ascii="Times New Roman" w:hAnsi="Times New Roman" w:eastAsia="Consolas" w:cs="Times New Roman"/>
          <w:b w:val="0"/>
          <w:i/>
          <w:iCs/>
          <w:caps w:val="0"/>
          <w:color w:val="FF0000"/>
          <w:spacing w:val="0"/>
          <w:sz w:val="21"/>
          <w:szCs w:val="21"/>
          <w:shd w:val="clear" w:fill="F9F9F9"/>
          <w:lang w:val="en-US" w:eastAsia="zh-CN"/>
        </w:rPr>
        <w:t xml:space="preserve"> Container[] containers;</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数据载体</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rivate NodeEngine nodeEngin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ublic void init(NodeEngine nodeEngine, Properties propertie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his.nodeEngine = nodeEngin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ntainers = new Container[nodeEngine.getPartitionService().getPartitionCou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for(int i = 0 ;i &lt; containers.length;i++)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ntainers[i] = new Contain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ublic CounterProxy createDistributedObject(String objectName)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创建执行代理类</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t partitionId = nodeEngine.getPartitionService().getPartitionId(object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ntainer container = containers[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ntainer.init(object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new CounterProxy(objectName,nodeEngine,thi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ublic void destroyDistributedObject(String object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t partitionId = nodeEngine.getPartitionService().getPartitionId(object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ntainer container = containers[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ntainer.destroy(object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numPr>
          <w:numId w:val="0"/>
        </w:numPr>
        <w:rPr>
          <w:rFonts w:hint="default" w:ascii="Times New Roman" w:hAnsi="Times New Roman" w:cs="Times New Roman"/>
          <w:lang w:val="en-US" w:eastAsia="zh-CN"/>
        </w:rPr>
      </w:pPr>
    </w:p>
    <w:p>
      <w:pPr>
        <w:numPr>
          <w:ilvl w:val="0"/>
          <w:numId w:val="11"/>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定义执行代理类CounterProx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class CounterProxy extends AbstractDistributedObject&lt;CounterService&gt; implements Counter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rivate final String 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unterProxy(String name, NodeEngine nodeEngine, CounterService counterServic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uper(nodeEngine, counter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his.name = 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ublic int inc(int amount)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定义操作</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NodeEngine nodeEngine = getNodeEngin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cOperation operation = new IncOperation(name, amou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t partitionId = nodeEngine.getPartitionService().getPartitionId(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vocationBuilder builder = nodeEngine.getOperationService()</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远程调用</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reateInvocationBuilder(CounterService.NAME, operation, 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Future&lt;Integer&gt; future = builder.invok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future.g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 catch (Exception 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hrow ExceptionUtil.rethrow(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ublic String get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public String getServiceNam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CounterService.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rPr>
          <w:rFonts w:hint="default" w:ascii="Times New Roman" w:hAnsi="Times New Roman" w:eastAsia="宋体-简" w:cs="Times New Roman"/>
          <w:b/>
          <w:sz w:val="24"/>
          <w:szCs w:val="24"/>
          <w:lang w:val="en-US" w:eastAsia="zh-CN"/>
        </w:rPr>
      </w:pPr>
    </w:p>
    <w:p>
      <w:pPr>
        <w:numPr>
          <w:ilvl w:val="0"/>
          <w:numId w:val="11"/>
        </w:numPr>
        <w:ind w:left="0" w:leftChars="0" w:firstLine="0" w:firstLineChars="0"/>
        <w:rPr>
          <w:rFonts w:hint="default" w:ascii="Times New Roman" w:hAnsi="Times New Roman" w:cs="Times New Roman"/>
          <w:lang w:val="en-US" w:eastAsia="zh-CN"/>
        </w:rPr>
      </w:pPr>
      <w:r>
        <w:rPr>
          <w:rFonts w:hint="eastAsia" w:ascii="Times New Roman" w:hAnsi="Times New Roman" w:cs="Times New Roman"/>
          <w:lang w:val="en-US" w:eastAsia="zh-CN"/>
        </w:rPr>
        <w:t>定义测试程序</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class Member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static void main(String[] arg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HazelcastInstance[] instances = new HazelcastInstance[2];</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int i = 0; i &lt; instances.length; i++)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stances[i] = Hazelcast.newHazelcastInstan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unter[] counters = new Counter[4];</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int i = 0; i &lt; counters.length; i++)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unters[i] = instances[0].getDistributedObject(CounterService.NAME, i + "count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Round 1");</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Counter counter : counter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counter.inc(1));</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Round 2");</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Counter counter : counter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counter.inc(1));</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Finishe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Hazelcast.shutdownAll();</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在hazelcast.xml中配置</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services&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service enabled="tru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CounterService&lt;/nam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class-name&gt;com.fys.hazelcast.container.CounterService&lt;/class-nam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service&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services&gt;</w:t>
      </w:r>
    </w:p>
    <w:p>
      <w:pPr>
        <w:widowControl w:val="0"/>
        <w:numPr>
          <w:numId w:val="0"/>
        </w:numPr>
        <w:jc w:val="both"/>
        <w:rPr>
          <w:rFonts w:hint="default" w:ascii="Times New Roman" w:hAnsi="Times New Roman" w:cs="Times New Roman"/>
          <w:lang w:val="en-US" w:eastAsia="zh-CN"/>
        </w:rPr>
      </w:pPr>
    </w:p>
    <w:p>
      <w:pPr>
        <w:numPr>
          <w:ilvl w:val="0"/>
          <w:numId w:val="11"/>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执行结果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1</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1</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1</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Round 2</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2</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2</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2</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2</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Finished</w:t>
      </w:r>
    </w:p>
    <w:p>
      <w:pPr>
        <w:widowControl w:val="0"/>
        <w:numPr>
          <w:numId w:val="0"/>
        </w:numPr>
        <w:jc w:val="both"/>
        <w:rPr>
          <w:rFonts w:hint="default" w:ascii="Times New Roman" w:hAnsi="Times New Roman" w:cs="Times New Roman"/>
          <w:lang w:val="en-US" w:eastAsia="zh-CN"/>
        </w:rPr>
      </w:pPr>
    </w:p>
    <w:p>
      <w:pPr>
        <w:pStyle w:val="4"/>
        <w:numPr>
          <w:ilvl w:val="2"/>
          <w:numId w:val="2"/>
        </w:numPr>
        <w:ind w:left="0" w:leftChars="0" w:firstLine="0" w:firstLineChars="0"/>
        <w:rPr>
          <w:rFonts w:hint="default" w:ascii="Times New Roman" w:hAnsi="Times New Roman" w:cs="Times New Roman"/>
          <w:b/>
          <w:bCs w:val="0"/>
          <w:sz w:val="24"/>
          <w:szCs w:val="24"/>
          <w:lang w:val="en-US" w:eastAsia="zh-CN"/>
        </w:rPr>
      </w:pPr>
      <w:r>
        <w:rPr>
          <w:rFonts w:hint="eastAsia" w:ascii="Times New Roman" w:hAnsi="Times New Roman" w:cs="Times New Roman"/>
          <w:b/>
          <w:bCs w:val="0"/>
          <w:sz w:val="24"/>
          <w:szCs w:val="24"/>
          <w:lang w:val="en-US" w:eastAsia="zh-CN"/>
        </w:rPr>
        <w:t xml:space="preserve"> 源码分析</w:t>
      </w:r>
    </w:p>
    <w:p>
      <w:pPr>
        <w:rPr>
          <w:rFonts w:hint="eastAsia"/>
          <w:lang w:val="en-US" w:eastAsia="zh-CN"/>
        </w:rPr>
      </w:pPr>
      <w:r>
        <w:rPr>
          <w:rFonts w:hint="eastAsia"/>
          <w:lang w:val="en-US" w:eastAsia="zh-CN"/>
        </w:rPr>
        <w:t>自定义服务的加载和调用如下图所示：</w:t>
      </w:r>
    </w:p>
    <w:p>
      <w:pPr>
        <w:rPr>
          <w:rFonts w:hint="default"/>
          <w:lang w:val="en-US" w:eastAsia="zh-CN"/>
        </w:rPr>
      </w:pPr>
      <w:r>
        <w:rPr>
          <w:rFonts w:hint="default"/>
          <w:lang w:val="en-US" w:eastAsia="zh-CN"/>
        </w:rPr>
        <w:object>
          <v:shape id="_x0000_i1049" o:spt="75" type="#_x0000_t75" style="height:117.5pt;width:414.7pt;" o:ole="t" filled="f" o:preferrelative="t" stroked="f" coordsize="21600,21600">
            <v:path/>
            <v:fill on="f" focussize="0,0"/>
            <v:stroke on="f"/>
            <v:imagedata r:id="rId79" o:title=""/>
            <o:lock v:ext="edit" aspectratio="f"/>
            <w10:wrap type="none"/>
            <w10:anchorlock/>
          </v:shape>
          <o:OLEObject Type="Embed" ProgID="Visio.Drawing.11" ShapeID="_x0000_i1049" DrawAspect="Content" ObjectID="_1468075749" r:id="rId78">
            <o:LockedField>false</o:LockedField>
          </o:OLEObject>
        </w:object>
      </w:r>
    </w:p>
    <w:p>
      <w:pPr>
        <w:rPr>
          <w:rFonts w:hint="default" w:ascii="Times New Roman" w:hAnsi="Times New Roman" w:eastAsia="宋体-简" w:cs="Times New Roman"/>
          <w:b/>
          <w:sz w:val="24"/>
          <w:szCs w:val="24"/>
          <w:lang w:val="en-US" w:eastAsia="zh-CN"/>
        </w:rPr>
      </w:pPr>
    </w:p>
    <w:p>
      <w:pPr>
        <w:numPr>
          <w:ilvl w:val="0"/>
          <w:numId w:val="34"/>
        </w:numPr>
        <w:rPr>
          <w:rFonts w:hint="eastAsia" w:ascii="Times New Roman" w:hAnsi="Times New Roman" w:cs="Times New Roman"/>
          <w:lang w:val="en-US" w:eastAsia="zh-CN"/>
        </w:rPr>
      </w:pPr>
      <w:r>
        <w:rPr>
          <w:rFonts w:hint="eastAsia" w:ascii="Times New Roman" w:hAnsi="Times New Roman" w:cs="Times New Roman"/>
          <w:lang w:val="en-US" w:eastAsia="zh-CN"/>
        </w:rPr>
        <w:t>Member启动时，从hazelcast.xml中的配置中获取Service并加入到ServiceManager，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420" w:right="0" w:hanging="420" w:hangingChars="20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rivate void registerUserService(Map&lt;String, Properties&gt; serviceProps, Map&lt;String, Object&gt; serviceConfigObjects,ServiceConfig serviceConfig)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Object service = serviceConfig.getImplementatio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f (service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ervice = createServiceObject(serviceConfig.getClass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f (service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gisterService(serviceConfig.getName(), 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erviceProps.put(serviceConfig.getName(), serviceConfig.getPropertie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f (serviceConfig.getConfigObject() != null)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erviceConfigObjects.put(serviceConfig.getName(), serviceConfig.getConfigObjec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rPr>
          <w:rFonts w:hint="default" w:ascii="Times New Roman" w:hAnsi="Times New Roman" w:eastAsia="宋体-简" w:cs="Times New Roman"/>
          <w:b/>
          <w:sz w:val="24"/>
          <w:szCs w:val="24"/>
          <w:lang w:val="en-US" w:eastAsia="zh-CN"/>
        </w:rPr>
      </w:pPr>
    </w:p>
    <w:p>
      <w:pPr>
        <w:rPr>
          <w:rFonts w:hint="default" w:ascii="Times New Roman" w:hAnsi="Times New Roman" w:eastAsia="宋体-简" w:cs="Times New Roman"/>
          <w:b/>
          <w:sz w:val="24"/>
          <w:szCs w:val="24"/>
          <w:lang w:val="en-US" w:eastAsia="zh-CN"/>
        </w:rPr>
      </w:pPr>
    </w:p>
    <w:p>
      <w:pPr>
        <w:rPr>
          <w:rFonts w:hint="default" w:ascii="Times New Roman" w:hAnsi="Times New Roman" w:eastAsia="宋体-简" w:cs="Times New Roman"/>
          <w:b/>
          <w:sz w:val="24"/>
          <w:szCs w:val="24"/>
          <w:lang w:val="en-US" w:eastAsia="zh-CN"/>
        </w:rPr>
      </w:pPr>
    </w:p>
    <w:p>
      <w:pPr>
        <w:numPr>
          <w:ilvl w:val="0"/>
          <w:numId w:val="34"/>
        </w:numPr>
        <w:rPr>
          <w:rFonts w:hint="default" w:ascii="Times New Roman" w:hAnsi="Times New Roman" w:cs="Times New Roman"/>
          <w:lang w:val="en-US" w:eastAsia="zh-CN"/>
        </w:rPr>
      </w:pPr>
      <w:r>
        <w:rPr>
          <w:rFonts w:hint="eastAsia" w:ascii="Times New Roman" w:hAnsi="Times New Roman" w:cs="Times New Roman"/>
          <w:lang w:val="en-US" w:eastAsia="zh-CN"/>
        </w:rPr>
        <w:t>CounterProxy调用Service，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NodeEngine nodeEngine = getNodeEngin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cOperation operation = new IncOperation(name, amou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t partitionId = nodeEngine.getPartitionService().getPartitionId(nam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vocationBuilder builder = nodeEngine.getOperationService()</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远程调用</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reateInvocationBuilder(CounterService.NAME, operation, 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Future&lt;Integer&gt; future = builder.invok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 future.g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其调用PartitionInvocation进行调用IncOperation</w:t>
      </w:r>
    </w:p>
    <w:p>
      <w:pPr>
        <w:numPr>
          <w:numId w:val="0"/>
        </w:numPr>
        <w:rPr>
          <w:rFonts w:hint="eastAsia" w:ascii="Times New Roman" w:hAnsi="Times New Roman" w:cs="Times New Roman"/>
          <w:lang w:val="en-US" w:eastAsia="zh-CN"/>
        </w:rPr>
      </w:pPr>
    </w:p>
    <w:p>
      <w:pPr>
        <w:numPr>
          <w:ilvl w:val="0"/>
          <w:numId w:val="34"/>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Member收到调用后，通过OperationExecutor执行IncOperation，其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public void run() throws Exception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System.out.println("Executing " + objectId + ".inc() on: " + getNodeEngine().getThisAddres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unterService service = getServi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unterService.Container container = service.containers[getPartition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Map&lt;String, Integer&gt; valuesMap = container.value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Integer counter = valuesMap.get(objectI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counter += amoun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valuesMap.put(objectId, count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 xml:space="preserve">  returnValue = counter;</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w:t>
      </w:r>
    </w:p>
    <w:p>
      <w:pPr>
        <w:widowControl w:val="0"/>
        <w:numPr>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将Operation中的数据放到CounterService中的Container中。</w:t>
      </w: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widowControl w:val="0"/>
        <w:numPr>
          <w:numId w:val="0"/>
        </w:numPr>
        <w:jc w:val="both"/>
        <w:rPr>
          <w:rFonts w:hint="eastAsia" w:ascii="Times New Roman" w:hAnsi="Times New Roman" w:cs="Times New Roman"/>
          <w:lang w:val="en-US" w:eastAsia="zh-CN"/>
        </w:rPr>
      </w:pPr>
    </w:p>
    <w:p>
      <w:pPr>
        <w:pStyle w:val="2"/>
        <w:numPr>
          <w:ilvl w:val="0"/>
          <w:numId w:val="2"/>
        </w:numP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Hazelcast Jet</w:t>
      </w:r>
    </w:p>
    <w:p>
      <w:pPr>
        <w:widowControl w:val="0"/>
        <w:numPr>
          <w:ilvl w:val="0"/>
          <w:numId w:val="0"/>
        </w:numPr>
        <w:ind w:firstLine="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Hazelcast Jet是一个分布式计算平台，为高性能大数据的流处理和快速批处理而构建，其在内存数据网络中嵌入Hazelcast，提供轻量级的处理器包和可扩展的内存存储。其提供以下特性：</w:t>
      </w:r>
    </w:p>
    <w:p>
      <w:pPr>
        <w:widowControl w:val="0"/>
        <w:numPr>
          <w:ilvl w:val="0"/>
          <w:numId w:val="35"/>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低延迟和分布式的通用处理数据处理框架，具有高吞吐量</w:t>
      </w:r>
    </w:p>
    <w:p>
      <w:pPr>
        <w:widowControl w:val="0"/>
        <w:numPr>
          <w:ilvl w:val="0"/>
          <w:numId w:val="35"/>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高并行和分布式的数流和批处理</w:t>
      </w:r>
    </w:p>
    <w:p>
      <w:pPr>
        <w:widowControl w:val="0"/>
        <w:numPr>
          <w:ilvl w:val="0"/>
          <w:numId w:val="35"/>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分布式Stream API支持Hazelcast数据结构，如IMap和IList</w:t>
      </w:r>
    </w:p>
    <w:p>
      <w:pPr>
        <w:widowControl w:val="0"/>
        <w:numPr>
          <w:ilvl w:val="0"/>
          <w:numId w:val="35"/>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连接器运行从Kafak、HDFS、Hazelcast IMDG、Sockets和本地数据文件高度读取数据</w:t>
      </w:r>
    </w:p>
    <w:p>
      <w:pPr>
        <w:widowControl w:val="0"/>
        <w:numPr>
          <w:ilvl w:val="0"/>
          <w:numId w:val="35"/>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自定义连接器API</w:t>
      </w:r>
    </w:p>
    <w:p>
      <w:pPr>
        <w:widowControl w:val="0"/>
        <w:numPr>
          <w:ilvl w:val="0"/>
          <w:numId w:val="35"/>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针对内部和云部署的动态节点发现</w:t>
      </w:r>
    </w:p>
    <w:p>
      <w:pPr>
        <w:widowControl w:val="0"/>
        <w:numPr>
          <w:ilvl w:val="0"/>
          <w:numId w:val="35"/>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可以通过Docker进行虚拟机化支持和资源管理</w:t>
      </w:r>
    </w:p>
    <w:p>
      <w:pPr>
        <w:widowControl w:val="0"/>
        <w:numPr>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下面是介绍使用用例</w:t>
      </w:r>
      <w:bookmarkStart w:id="0" w:name="_GoBack"/>
      <w:bookmarkEnd w:id="0"/>
    </w:p>
    <w:p>
      <w:pPr>
        <w:widowControl w:val="0"/>
        <w:numPr>
          <w:ilvl w:val="0"/>
          <w:numId w:val="36"/>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在pom中添加Jet依赖</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com.hazelcast.jet&lt;/groupId&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hazelcast-jet&lt;/artifactId&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0.7&lt;/version&g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w:t>
      </w:r>
    </w:p>
    <w:p>
      <w:pPr>
        <w:widowControl w:val="0"/>
        <w:numPr>
          <w:ilvl w:val="0"/>
          <w:numId w:val="33"/>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测试程序</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com.hazelcast.jet.Je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com.hazelcast.jet.JetInstan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com.hazelcast.jet.pipeline.Pipelin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com.hazelcast.jet.pipeline.Sink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com.hazelcast.jet.pipeline.Source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java.util.Lis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java.util.Map;</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static com.hazelcast.jet.Traversers.traverseArra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static com.hazelcast.jet.aggregate.AggregateOperations.counting;</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mport static com.hazelcast.jet.function.DistributedFunctions.wholeItem;</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class HelloJet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ublic static void main(String[] args)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ipeline p  = Pipeline.creat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drawFrom(Sources.&lt;String&gt;list("tex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latMap(word -&gt; traverseArray(word.toLowerCase().split("\\W+")))</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ilter(word -&gt; !word.isEmpty())</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groupingKey(wholeItem())</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aggregate(counting())</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drainTo(Sinks.map("count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JetInstance jet = Jet.newJetInstance();</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ist&lt;String&gt; text = jet.getList("text");</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ext.add("Hello world hello hello worl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ext.add("world world hello worl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jet.newJob(p).join();</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ap&lt;String,Long&gt; counts = jet.getMap("counts");</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Count of hello: " + counts.get("hello"));</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Count of world: " + counts.get("world"));</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finally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Jet.shutdownAll();</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numId w:val="0"/>
        </w:numPr>
        <w:jc w:val="both"/>
        <w:rPr>
          <w:rFonts w:hint="eastAsia" w:ascii="Times New Roman" w:hAnsi="Times New Roman" w:cs="Times New Roman"/>
          <w:lang w:val="en-US" w:eastAsia="zh-CN"/>
        </w:rPr>
      </w:pPr>
    </w:p>
    <w:p>
      <w:pPr>
        <w:widowControl w:val="0"/>
        <w:numPr>
          <w:ilvl w:val="0"/>
          <w:numId w:val="33"/>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运行，执行如下：</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Count of hello: 4</w:t>
      </w:r>
    </w:p>
    <w:p>
      <w:pPr>
        <w:pStyle w:val="6"/>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9"/>
          <w:rFonts w:hint="default" w:ascii="Times New Roman" w:hAnsi="Times New Roman" w:eastAsia="Consolas" w:cs="Times New Roman"/>
          <w:b w:val="0"/>
          <w:i/>
          <w:iCs/>
          <w:caps w:val="0"/>
          <w:color w:val="333333"/>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Count of world: 5</w:t>
      </w: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onsolas">
    <w:panose1 w:val="020B0609020204030204"/>
    <w:charset w:val="00"/>
    <w:family w:val="auto"/>
    <w:pitch w:val="default"/>
    <w:sig w:usb0="E00006FF" w:usb1="0000FCFF" w:usb2="00000001" w:usb3="00000000" w:csb0="6000019F" w:csb1="DFD70000"/>
  </w:font>
  <w:font w:name="宋体-简">
    <w:altName w:val="宋体"/>
    <w:panose1 w:val="02010600040101010101"/>
    <w:charset w:val="86"/>
    <w:family w:val="auto"/>
    <w:pitch w:val="default"/>
    <w:sig w:usb0="00000000" w:usb1="00000000" w:usb2="00000000" w:usb3="00000000" w:csb0="0016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86B037"/>
    <w:multiLevelType w:val="singleLevel"/>
    <w:tmpl w:val="9386B037"/>
    <w:lvl w:ilvl="0" w:tentative="0">
      <w:start w:val="1"/>
      <w:numFmt w:val="bullet"/>
      <w:lvlText w:val=""/>
      <w:lvlJc w:val="left"/>
      <w:pPr>
        <w:ind w:left="420" w:hanging="420"/>
      </w:pPr>
      <w:rPr>
        <w:rFonts w:hint="default" w:ascii="Wingdings" w:hAnsi="Wingdings"/>
      </w:rPr>
    </w:lvl>
  </w:abstractNum>
  <w:abstractNum w:abstractNumId="1">
    <w:nsid w:val="B47AAFCB"/>
    <w:multiLevelType w:val="multilevel"/>
    <w:tmpl w:val="B47AAFCB"/>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BDBB90A2"/>
    <w:multiLevelType w:val="singleLevel"/>
    <w:tmpl w:val="BDBB90A2"/>
    <w:lvl w:ilvl="0" w:tentative="0">
      <w:start w:val="1"/>
      <w:numFmt w:val="decimal"/>
      <w:suff w:val="nothing"/>
      <w:lvlText w:val="%1）"/>
      <w:lvlJc w:val="left"/>
    </w:lvl>
  </w:abstractNum>
  <w:abstractNum w:abstractNumId="3">
    <w:nsid w:val="C4E85850"/>
    <w:multiLevelType w:val="singleLevel"/>
    <w:tmpl w:val="C4E85850"/>
    <w:lvl w:ilvl="0" w:tentative="0">
      <w:start w:val="1"/>
      <w:numFmt w:val="bullet"/>
      <w:lvlText w:val=""/>
      <w:lvlJc w:val="left"/>
      <w:pPr>
        <w:ind w:left="420" w:hanging="420"/>
      </w:pPr>
      <w:rPr>
        <w:rFonts w:hint="default" w:ascii="Wingdings" w:hAnsi="Wingdings"/>
      </w:rPr>
    </w:lvl>
  </w:abstractNum>
  <w:abstractNum w:abstractNumId="4">
    <w:nsid w:val="C6BF2685"/>
    <w:multiLevelType w:val="singleLevel"/>
    <w:tmpl w:val="C6BF2685"/>
    <w:lvl w:ilvl="0" w:tentative="0">
      <w:start w:val="1"/>
      <w:numFmt w:val="decimal"/>
      <w:suff w:val="space"/>
      <w:lvlText w:val="%1)"/>
      <w:lvlJc w:val="left"/>
    </w:lvl>
  </w:abstractNum>
  <w:abstractNum w:abstractNumId="5">
    <w:nsid w:val="D265FE6B"/>
    <w:multiLevelType w:val="singleLevel"/>
    <w:tmpl w:val="D265FE6B"/>
    <w:lvl w:ilvl="0" w:tentative="0">
      <w:start w:val="1"/>
      <w:numFmt w:val="decimal"/>
      <w:suff w:val="nothing"/>
      <w:lvlText w:val="%1）"/>
      <w:lvlJc w:val="left"/>
    </w:lvl>
  </w:abstractNum>
  <w:abstractNum w:abstractNumId="6">
    <w:nsid w:val="EFE9EF3A"/>
    <w:multiLevelType w:val="singleLevel"/>
    <w:tmpl w:val="EFE9EF3A"/>
    <w:lvl w:ilvl="0" w:tentative="0">
      <w:start w:val="1"/>
      <w:numFmt w:val="bullet"/>
      <w:lvlText w:val=""/>
      <w:lvlJc w:val="left"/>
      <w:pPr>
        <w:ind w:left="420" w:hanging="420"/>
      </w:pPr>
      <w:rPr>
        <w:rFonts w:hint="default" w:ascii="Wingdings" w:hAnsi="Wingdings"/>
      </w:rPr>
    </w:lvl>
  </w:abstractNum>
  <w:abstractNum w:abstractNumId="7">
    <w:nsid w:val="004CC41B"/>
    <w:multiLevelType w:val="singleLevel"/>
    <w:tmpl w:val="004CC41B"/>
    <w:lvl w:ilvl="0" w:tentative="0">
      <w:start w:val="1"/>
      <w:numFmt w:val="bullet"/>
      <w:lvlText w:val=""/>
      <w:lvlJc w:val="left"/>
      <w:pPr>
        <w:ind w:left="420" w:hanging="420"/>
      </w:pPr>
      <w:rPr>
        <w:rFonts w:hint="default" w:ascii="Wingdings" w:hAnsi="Wingdings"/>
      </w:rPr>
    </w:lvl>
  </w:abstractNum>
  <w:abstractNum w:abstractNumId="8">
    <w:nsid w:val="007EF5E9"/>
    <w:multiLevelType w:val="singleLevel"/>
    <w:tmpl w:val="007EF5E9"/>
    <w:lvl w:ilvl="0" w:tentative="0">
      <w:start w:val="1"/>
      <w:numFmt w:val="decimal"/>
      <w:suff w:val="nothing"/>
      <w:lvlText w:val="%1）"/>
      <w:lvlJc w:val="left"/>
    </w:lvl>
  </w:abstractNum>
  <w:abstractNum w:abstractNumId="9">
    <w:nsid w:val="03F4421C"/>
    <w:multiLevelType w:val="singleLevel"/>
    <w:tmpl w:val="03F4421C"/>
    <w:lvl w:ilvl="0" w:tentative="0">
      <w:start w:val="1"/>
      <w:numFmt w:val="decimal"/>
      <w:suff w:val="nothing"/>
      <w:lvlText w:val="%1）"/>
      <w:lvlJc w:val="left"/>
    </w:lvl>
  </w:abstractNum>
  <w:abstractNum w:abstractNumId="10">
    <w:nsid w:val="08D0E3AB"/>
    <w:multiLevelType w:val="singleLevel"/>
    <w:tmpl w:val="08D0E3AB"/>
    <w:lvl w:ilvl="0" w:tentative="0">
      <w:start w:val="1"/>
      <w:numFmt w:val="decimal"/>
      <w:suff w:val="space"/>
      <w:lvlText w:val="%1)"/>
      <w:lvlJc w:val="left"/>
    </w:lvl>
  </w:abstractNum>
  <w:abstractNum w:abstractNumId="11">
    <w:nsid w:val="10EB344D"/>
    <w:multiLevelType w:val="singleLevel"/>
    <w:tmpl w:val="10EB344D"/>
    <w:lvl w:ilvl="0" w:tentative="0">
      <w:start w:val="1"/>
      <w:numFmt w:val="bullet"/>
      <w:lvlText w:val=""/>
      <w:lvlJc w:val="left"/>
      <w:pPr>
        <w:ind w:left="420" w:hanging="420"/>
      </w:pPr>
      <w:rPr>
        <w:rFonts w:hint="default" w:ascii="Wingdings" w:hAnsi="Wingdings"/>
      </w:rPr>
    </w:lvl>
  </w:abstractNum>
  <w:abstractNum w:abstractNumId="12">
    <w:nsid w:val="20075AFB"/>
    <w:multiLevelType w:val="singleLevel"/>
    <w:tmpl w:val="20075AFB"/>
    <w:lvl w:ilvl="0" w:tentative="0">
      <w:start w:val="1"/>
      <w:numFmt w:val="bullet"/>
      <w:lvlText w:val=""/>
      <w:lvlJc w:val="left"/>
      <w:pPr>
        <w:ind w:left="420" w:hanging="420"/>
      </w:pPr>
      <w:rPr>
        <w:rFonts w:hint="default" w:ascii="Wingdings" w:hAnsi="Wingdings"/>
      </w:rPr>
    </w:lvl>
  </w:abstractNum>
  <w:abstractNum w:abstractNumId="13">
    <w:nsid w:val="316651A2"/>
    <w:multiLevelType w:val="singleLevel"/>
    <w:tmpl w:val="316651A2"/>
    <w:lvl w:ilvl="0" w:tentative="0">
      <w:start w:val="1"/>
      <w:numFmt w:val="bullet"/>
      <w:lvlText w:val=""/>
      <w:lvlJc w:val="left"/>
      <w:pPr>
        <w:ind w:left="420" w:hanging="420"/>
      </w:pPr>
      <w:rPr>
        <w:rFonts w:hint="default" w:ascii="Wingdings" w:hAnsi="Wingdings"/>
      </w:rPr>
    </w:lvl>
  </w:abstractNum>
  <w:abstractNum w:abstractNumId="14">
    <w:nsid w:val="3DFB7A96"/>
    <w:multiLevelType w:val="singleLevel"/>
    <w:tmpl w:val="3DFB7A96"/>
    <w:lvl w:ilvl="0" w:tentative="0">
      <w:start w:val="1"/>
      <w:numFmt w:val="decimal"/>
      <w:suff w:val="nothing"/>
      <w:lvlText w:val="%1）"/>
      <w:lvlJc w:val="left"/>
    </w:lvl>
  </w:abstractNum>
  <w:abstractNum w:abstractNumId="15">
    <w:nsid w:val="46469EAA"/>
    <w:multiLevelType w:val="singleLevel"/>
    <w:tmpl w:val="46469EAA"/>
    <w:lvl w:ilvl="0" w:tentative="0">
      <w:start w:val="1"/>
      <w:numFmt w:val="decimal"/>
      <w:suff w:val="nothing"/>
      <w:lvlText w:val="%1）"/>
      <w:lvlJc w:val="left"/>
    </w:lvl>
  </w:abstractNum>
  <w:abstractNum w:abstractNumId="16">
    <w:nsid w:val="4EB97F4A"/>
    <w:multiLevelType w:val="singleLevel"/>
    <w:tmpl w:val="4EB97F4A"/>
    <w:lvl w:ilvl="0" w:tentative="0">
      <w:start w:val="1"/>
      <w:numFmt w:val="decimal"/>
      <w:suff w:val="space"/>
      <w:lvlText w:val="%1)"/>
      <w:lvlJc w:val="left"/>
    </w:lvl>
  </w:abstractNum>
  <w:abstractNum w:abstractNumId="17">
    <w:nsid w:val="5BAC4404"/>
    <w:multiLevelType w:val="singleLevel"/>
    <w:tmpl w:val="5BAC4404"/>
    <w:lvl w:ilvl="0" w:tentative="0">
      <w:start w:val="2"/>
      <w:numFmt w:val="decimal"/>
      <w:suff w:val="nothing"/>
      <w:lvlText w:val="%1）"/>
      <w:lvlJc w:val="left"/>
    </w:lvl>
  </w:abstractNum>
  <w:abstractNum w:abstractNumId="18">
    <w:nsid w:val="5BAC9363"/>
    <w:multiLevelType w:val="singleLevel"/>
    <w:tmpl w:val="5BAC9363"/>
    <w:lvl w:ilvl="0" w:tentative="0">
      <w:start w:val="1"/>
      <w:numFmt w:val="decimal"/>
      <w:suff w:val="nothing"/>
      <w:lvlText w:val="%1）"/>
      <w:lvlJc w:val="left"/>
    </w:lvl>
  </w:abstractNum>
  <w:abstractNum w:abstractNumId="19">
    <w:nsid w:val="5BAC9A8B"/>
    <w:multiLevelType w:val="singleLevel"/>
    <w:tmpl w:val="5BAC9A8B"/>
    <w:lvl w:ilvl="0" w:tentative="0">
      <w:start w:val="2"/>
      <w:numFmt w:val="decimal"/>
      <w:suff w:val="space"/>
      <w:lvlText w:val="%1)"/>
      <w:lvlJc w:val="left"/>
    </w:lvl>
  </w:abstractNum>
  <w:abstractNum w:abstractNumId="20">
    <w:nsid w:val="5BAC9B54"/>
    <w:multiLevelType w:val="singleLevel"/>
    <w:tmpl w:val="5BAC9B54"/>
    <w:lvl w:ilvl="0" w:tentative="0">
      <w:start w:val="4"/>
      <w:numFmt w:val="decimal"/>
      <w:suff w:val="nothing"/>
      <w:lvlText w:val="%1）"/>
      <w:lvlJc w:val="left"/>
    </w:lvl>
  </w:abstractNum>
  <w:abstractNum w:abstractNumId="21">
    <w:nsid w:val="5BAD8D8C"/>
    <w:multiLevelType w:val="singleLevel"/>
    <w:tmpl w:val="5BAD8D8C"/>
    <w:lvl w:ilvl="0" w:tentative="0">
      <w:start w:val="1"/>
      <w:numFmt w:val="decimal"/>
      <w:suff w:val="space"/>
      <w:lvlText w:val="%1)"/>
      <w:lvlJc w:val="left"/>
    </w:lvl>
  </w:abstractNum>
  <w:abstractNum w:abstractNumId="22">
    <w:nsid w:val="5BAD8E18"/>
    <w:multiLevelType w:val="singleLevel"/>
    <w:tmpl w:val="5BAD8E18"/>
    <w:lvl w:ilvl="0" w:tentative="0">
      <w:start w:val="3"/>
      <w:numFmt w:val="decimal"/>
      <w:suff w:val="nothing"/>
      <w:lvlText w:val="%1）"/>
      <w:lvlJc w:val="left"/>
    </w:lvl>
  </w:abstractNum>
  <w:abstractNum w:abstractNumId="23">
    <w:nsid w:val="5BAD8E5C"/>
    <w:multiLevelType w:val="singleLevel"/>
    <w:tmpl w:val="5BAD8E5C"/>
    <w:lvl w:ilvl="0" w:tentative="0">
      <w:start w:val="4"/>
      <w:numFmt w:val="decimal"/>
      <w:suff w:val="space"/>
      <w:lvlText w:val="%1)"/>
      <w:lvlJc w:val="left"/>
    </w:lvl>
  </w:abstractNum>
  <w:abstractNum w:abstractNumId="24">
    <w:nsid w:val="5BAD8EE9"/>
    <w:multiLevelType w:val="singleLevel"/>
    <w:tmpl w:val="5BAD8EE9"/>
    <w:lvl w:ilvl="0" w:tentative="0">
      <w:start w:val="5"/>
      <w:numFmt w:val="decimal"/>
      <w:suff w:val="nothing"/>
      <w:lvlText w:val="%1）"/>
      <w:lvlJc w:val="left"/>
    </w:lvl>
  </w:abstractNum>
  <w:abstractNum w:abstractNumId="25">
    <w:nsid w:val="5BAD8F5C"/>
    <w:multiLevelType w:val="singleLevel"/>
    <w:tmpl w:val="5BAD8F5C"/>
    <w:lvl w:ilvl="0" w:tentative="0">
      <w:start w:val="1"/>
      <w:numFmt w:val="bullet"/>
      <w:lvlText w:val=""/>
      <w:lvlJc w:val="left"/>
      <w:pPr>
        <w:ind w:left="420" w:leftChars="0" w:hanging="420" w:firstLineChars="0"/>
      </w:pPr>
      <w:rPr>
        <w:rFonts w:hint="default" w:ascii="Wingdings" w:hAnsi="Wingdings"/>
      </w:rPr>
    </w:lvl>
  </w:abstractNum>
  <w:abstractNum w:abstractNumId="26">
    <w:nsid w:val="5BAD9074"/>
    <w:multiLevelType w:val="singleLevel"/>
    <w:tmpl w:val="5BAD9074"/>
    <w:lvl w:ilvl="0" w:tentative="0">
      <w:start w:val="7"/>
      <w:numFmt w:val="decimal"/>
      <w:suff w:val="nothing"/>
      <w:lvlText w:val="%1）"/>
      <w:lvlJc w:val="left"/>
    </w:lvl>
  </w:abstractNum>
  <w:abstractNum w:abstractNumId="27">
    <w:nsid w:val="5BADC60B"/>
    <w:multiLevelType w:val="singleLevel"/>
    <w:tmpl w:val="5BADC60B"/>
    <w:lvl w:ilvl="0" w:tentative="0">
      <w:start w:val="1"/>
      <w:numFmt w:val="decimal"/>
      <w:suff w:val="nothing"/>
      <w:lvlText w:val="%1）"/>
      <w:lvlJc w:val="left"/>
    </w:lvl>
  </w:abstractNum>
  <w:abstractNum w:abstractNumId="28">
    <w:nsid w:val="5BADC619"/>
    <w:multiLevelType w:val="singleLevel"/>
    <w:tmpl w:val="5BADC619"/>
    <w:lvl w:ilvl="0" w:tentative="0">
      <w:start w:val="1"/>
      <w:numFmt w:val="bullet"/>
      <w:lvlText w:val=""/>
      <w:lvlJc w:val="left"/>
      <w:pPr>
        <w:ind w:left="420" w:leftChars="0" w:hanging="420" w:firstLineChars="0"/>
      </w:pPr>
      <w:rPr>
        <w:rFonts w:hint="default" w:ascii="Wingdings" w:hAnsi="Wingdings"/>
      </w:rPr>
    </w:lvl>
  </w:abstractNum>
  <w:abstractNum w:abstractNumId="29">
    <w:nsid w:val="5BADC723"/>
    <w:multiLevelType w:val="singleLevel"/>
    <w:tmpl w:val="5BADC723"/>
    <w:lvl w:ilvl="0" w:tentative="0">
      <w:start w:val="2"/>
      <w:numFmt w:val="decimal"/>
      <w:suff w:val="nothing"/>
      <w:lvlText w:val="%1）"/>
      <w:lvlJc w:val="left"/>
    </w:lvl>
  </w:abstractNum>
  <w:abstractNum w:abstractNumId="30">
    <w:nsid w:val="5BADF090"/>
    <w:multiLevelType w:val="singleLevel"/>
    <w:tmpl w:val="5BADF090"/>
    <w:lvl w:ilvl="0" w:tentative="0">
      <w:start w:val="1"/>
      <w:numFmt w:val="bullet"/>
      <w:lvlText w:val=""/>
      <w:lvlJc w:val="left"/>
      <w:pPr>
        <w:ind w:left="420" w:leftChars="0" w:hanging="420" w:firstLineChars="0"/>
      </w:pPr>
      <w:rPr>
        <w:rFonts w:hint="default" w:ascii="Wingdings" w:hAnsi="Wingdings"/>
      </w:rPr>
    </w:lvl>
  </w:abstractNum>
  <w:abstractNum w:abstractNumId="31">
    <w:nsid w:val="5D1CEF60"/>
    <w:multiLevelType w:val="singleLevel"/>
    <w:tmpl w:val="5D1CEF60"/>
    <w:lvl w:ilvl="0" w:tentative="0">
      <w:start w:val="1"/>
      <w:numFmt w:val="bullet"/>
      <w:lvlText w:val=""/>
      <w:lvlJc w:val="left"/>
      <w:pPr>
        <w:ind w:left="420" w:hanging="420"/>
      </w:pPr>
      <w:rPr>
        <w:rFonts w:hint="default" w:ascii="Wingdings" w:hAnsi="Wingdings"/>
      </w:rPr>
    </w:lvl>
  </w:abstractNum>
  <w:abstractNum w:abstractNumId="32">
    <w:nsid w:val="6175E1F6"/>
    <w:multiLevelType w:val="singleLevel"/>
    <w:tmpl w:val="6175E1F6"/>
    <w:lvl w:ilvl="0" w:tentative="0">
      <w:start w:val="1"/>
      <w:numFmt w:val="bullet"/>
      <w:lvlText w:val=""/>
      <w:lvlJc w:val="left"/>
      <w:pPr>
        <w:ind w:left="420" w:hanging="420"/>
      </w:pPr>
      <w:rPr>
        <w:rFonts w:hint="default" w:ascii="Wingdings" w:hAnsi="Wingdings"/>
      </w:rPr>
    </w:lvl>
  </w:abstractNum>
  <w:abstractNum w:abstractNumId="33">
    <w:nsid w:val="69C81083"/>
    <w:multiLevelType w:val="singleLevel"/>
    <w:tmpl w:val="69C81083"/>
    <w:lvl w:ilvl="0" w:tentative="0">
      <w:start w:val="1"/>
      <w:numFmt w:val="decimal"/>
      <w:suff w:val="nothing"/>
      <w:lvlText w:val="%1）"/>
      <w:lvlJc w:val="left"/>
    </w:lvl>
  </w:abstractNum>
  <w:abstractNum w:abstractNumId="34">
    <w:nsid w:val="73735308"/>
    <w:multiLevelType w:val="multilevel"/>
    <w:tmpl w:val="7373530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7507D5A1"/>
    <w:multiLevelType w:val="singleLevel"/>
    <w:tmpl w:val="7507D5A1"/>
    <w:lvl w:ilvl="0" w:tentative="0">
      <w:start w:val="1"/>
      <w:numFmt w:val="bullet"/>
      <w:lvlText w:val=""/>
      <w:lvlJc w:val="left"/>
      <w:pPr>
        <w:ind w:left="420" w:hanging="420"/>
      </w:pPr>
      <w:rPr>
        <w:rFonts w:hint="default" w:ascii="Wingdings" w:hAnsi="Wingdings"/>
      </w:rPr>
    </w:lvl>
  </w:abstractNum>
  <w:num w:numId="1">
    <w:abstractNumId w:val="33"/>
  </w:num>
  <w:num w:numId="2">
    <w:abstractNumId w:val="1"/>
  </w:num>
  <w:num w:numId="3">
    <w:abstractNumId w:val="15"/>
  </w:num>
  <w:num w:numId="4">
    <w:abstractNumId w:val="3"/>
  </w:num>
  <w:num w:numId="5">
    <w:abstractNumId w:val="32"/>
  </w:num>
  <w:num w:numId="6">
    <w:abstractNumId w:val="2"/>
  </w:num>
  <w:num w:numId="7">
    <w:abstractNumId w:val="17"/>
  </w:num>
  <w:num w:numId="8">
    <w:abstractNumId w:val="18"/>
  </w:num>
  <w:num w:numId="9">
    <w:abstractNumId w:val="19"/>
  </w:num>
  <w:num w:numId="10">
    <w:abstractNumId w:val="20"/>
  </w:num>
  <w:num w:numId="11">
    <w:abstractNumId w:val="21"/>
  </w:num>
  <w:num w:numId="12">
    <w:abstractNumId w:val="22"/>
  </w:num>
  <w:num w:numId="13">
    <w:abstractNumId w:val="23"/>
  </w:num>
  <w:num w:numId="14">
    <w:abstractNumId w:val="24"/>
  </w:num>
  <w:num w:numId="15">
    <w:abstractNumId w:val="25"/>
  </w:num>
  <w:num w:numId="16">
    <w:abstractNumId w:val="26"/>
  </w:num>
  <w:num w:numId="17">
    <w:abstractNumId w:val="27"/>
  </w:num>
  <w:num w:numId="18">
    <w:abstractNumId w:val="28"/>
  </w:num>
  <w:num w:numId="19">
    <w:abstractNumId w:val="29"/>
  </w:num>
  <w:num w:numId="20">
    <w:abstractNumId w:val="30"/>
  </w:num>
  <w:num w:numId="21">
    <w:abstractNumId w:val="34"/>
  </w:num>
  <w:num w:numId="22">
    <w:abstractNumId w:val="10"/>
  </w:num>
  <w:num w:numId="23">
    <w:abstractNumId w:val="9"/>
  </w:num>
  <w:num w:numId="24">
    <w:abstractNumId w:val="6"/>
  </w:num>
  <w:num w:numId="25">
    <w:abstractNumId w:val="13"/>
  </w:num>
  <w:num w:numId="26">
    <w:abstractNumId w:val="11"/>
  </w:num>
  <w:num w:numId="27">
    <w:abstractNumId w:val="7"/>
  </w:num>
  <w:num w:numId="28">
    <w:abstractNumId w:val="31"/>
  </w:num>
  <w:num w:numId="29">
    <w:abstractNumId w:val="8"/>
  </w:num>
  <w:num w:numId="30">
    <w:abstractNumId w:val="35"/>
  </w:num>
  <w:num w:numId="31">
    <w:abstractNumId w:val="12"/>
  </w:num>
  <w:num w:numId="32">
    <w:abstractNumId w:val="16"/>
  </w:num>
  <w:num w:numId="33">
    <w:abstractNumId w:val="14"/>
  </w:num>
  <w:num w:numId="34">
    <w:abstractNumId w:val="5"/>
  </w:num>
  <w:num w:numId="35">
    <w:abstractNumId w:val="0"/>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27721"/>
    <w:rsid w:val="00705732"/>
    <w:rsid w:val="00880918"/>
    <w:rsid w:val="009C0579"/>
    <w:rsid w:val="00A34381"/>
    <w:rsid w:val="00BA767E"/>
    <w:rsid w:val="01505707"/>
    <w:rsid w:val="018A6C05"/>
    <w:rsid w:val="018B20D0"/>
    <w:rsid w:val="01C642A2"/>
    <w:rsid w:val="01C73A09"/>
    <w:rsid w:val="01E0399C"/>
    <w:rsid w:val="01EC2E23"/>
    <w:rsid w:val="020F6883"/>
    <w:rsid w:val="02177B3B"/>
    <w:rsid w:val="021C2924"/>
    <w:rsid w:val="022515DD"/>
    <w:rsid w:val="02406BD4"/>
    <w:rsid w:val="02497850"/>
    <w:rsid w:val="02617A12"/>
    <w:rsid w:val="02685AC2"/>
    <w:rsid w:val="028E0815"/>
    <w:rsid w:val="02A24BD9"/>
    <w:rsid w:val="02C0549B"/>
    <w:rsid w:val="02F9435A"/>
    <w:rsid w:val="02FC297D"/>
    <w:rsid w:val="03081169"/>
    <w:rsid w:val="034B1F30"/>
    <w:rsid w:val="03640E9E"/>
    <w:rsid w:val="036838A7"/>
    <w:rsid w:val="03890E1A"/>
    <w:rsid w:val="03A27165"/>
    <w:rsid w:val="03C72E19"/>
    <w:rsid w:val="040029FF"/>
    <w:rsid w:val="044A2E44"/>
    <w:rsid w:val="04615B79"/>
    <w:rsid w:val="04B55947"/>
    <w:rsid w:val="04D93B8A"/>
    <w:rsid w:val="050D67E2"/>
    <w:rsid w:val="051059D7"/>
    <w:rsid w:val="05320919"/>
    <w:rsid w:val="058E7390"/>
    <w:rsid w:val="05AB5D62"/>
    <w:rsid w:val="05C66E43"/>
    <w:rsid w:val="05CB2357"/>
    <w:rsid w:val="05E9626A"/>
    <w:rsid w:val="05FE16AE"/>
    <w:rsid w:val="060B7644"/>
    <w:rsid w:val="061D55E3"/>
    <w:rsid w:val="064C0371"/>
    <w:rsid w:val="06FB0277"/>
    <w:rsid w:val="07040F3F"/>
    <w:rsid w:val="07066B0D"/>
    <w:rsid w:val="070F38A1"/>
    <w:rsid w:val="07187A94"/>
    <w:rsid w:val="07442A22"/>
    <w:rsid w:val="07465547"/>
    <w:rsid w:val="075E414D"/>
    <w:rsid w:val="077A6BF4"/>
    <w:rsid w:val="077E533E"/>
    <w:rsid w:val="07B01E9D"/>
    <w:rsid w:val="07D43EF1"/>
    <w:rsid w:val="07E51076"/>
    <w:rsid w:val="07F16CCE"/>
    <w:rsid w:val="07F8210F"/>
    <w:rsid w:val="080863F1"/>
    <w:rsid w:val="080D3641"/>
    <w:rsid w:val="0815151C"/>
    <w:rsid w:val="0824512C"/>
    <w:rsid w:val="0851213E"/>
    <w:rsid w:val="086F15E7"/>
    <w:rsid w:val="088B58D4"/>
    <w:rsid w:val="08A1058B"/>
    <w:rsid w:val="08B86EB4"/>
    <w:rsid w:val="08C314C7"/>
    <w:rsid w:val="08C363FE"/>
    <w:rsid w:val="08D63A26"/>
    <w:rsid w:val="08FA76A8"/>
    <w:rsid w:val="092832BC"/>
    <w:rsid w:val="09412609"/>
    <w:rsid w:val="095C063A"/>
    <w:rsid w:val="097208AC"/>
    <w:rsid w:val="097D32F2"/>
    <w:rsid w:val="09A25CA4"/>
    <w:rsid w:val="09B85657"/>
    <w:rsid w:val="09DD53D3"/>
    <w:rsid w:val="09EF1EE4"/>
    <w:rsid w:val="0A0359C8"/>
    <w:rsid w:val="0A0863CA"/>
    <w:rsid w:val="0A3358B4"/>
    <w:rsid w:val="0ADB1C07"/>
    <w:rsid w:val="0B545B95"/>
    <w:rsid w:val="0B617FED"/>
    <w:rsid w:val="0B793B4F"/>
    <w:rsid w:val="0B9912A4"/>
    <w:rsid w:val="0B9A2F56"/>
    <w:rsid w:val="0BBE4615"/>
    <w:rsid w:val="0BC019BF"/>
    <w:rsid w:val="0BF02DBF"/>
    <w:rsid w:val="0C7850E4"/>
    <w:rsid w:val="0CA35B37"/>
    <w:rsid w:val="0CAE0887"/>
    <w:rsid w:val="0CB771C1"/>
    <w:rsid w:val="0CDB2992"/>
    <w:rsid w:val="0CE77370"/>
    <w:rsid w:val="0D091B1F"/>
    <w:rsid w:val="0D123FD4"/>
    <w:rsid w:val="0D4153A2"/>
    <w:rsid w:val="0D532445"/>
    <w:rsid w:val="0D645992"/>
    <w:rsid w:val="0D673C38"/>
    <w:rsid w:val="0D7941BA"/>
    <w:rsid w:val="0DAB09AE"/>
    <w:rsid w:val="0DD22DBC"/>
    <w:rsid w:val="0E075173"/>
    <w:rsid w:val="0E39216B"/>
    <w:rsid w:val="0E8D7649"/>
    <w:rsid w:val="0E9D5F69"/>
    <w:rsid w:val="0EF43CE6"/>
    <w:rsid w:val="0F9276E5"/>
    <w:rsid w:val="0FA31F1E"/>
    <w:rsid w:val="0FAA5C61"/>
    <w:rsid w:val="10057F21"/>
    <w:rsid w:val="10151520"/>
    <w:rsid w:val="10160EDC"/>
    <w:rsid w:val="102A5387"/>
    <w:rsid w:val="102C0942"/>
    <w:rsid w:val="10371C70"/>
    <w:rsid w:val="103C64EE"/>
    <w:rsid w:val="106B6EC2"/>
    <w:rsid w:val="108E69C0"/>
    <w:rsid w:val="109A187B"/>
    <w:rsid w:val="10A10D8B"/>
    <w:rsid w:val="10CF4528"/>
    <w:rsid w:val="10D631C3"/>
    <w:rsid w:val="10F837FF"/>
    <w:rsid w:val="11104E6A"/>
    <w:rsid w:val="11256257"/>
    <w:rsid w:val="11314F1D"/>
    <w:rsid w:val="1131673E"/>
    <w:rsid w:val="11924DF4"/>
    <w:rsid w:val="119E23CB"/>
    <w:rsid w:val="11B21335"/>
    <w:rsid w:val="11C47CFC"/>
    <w:rsid w:val="11ED3559"/>
    <w:rsid w:val="12050977"/>
    <w:rsid w:val="1211173F"/>
    <w:rsid w:val="122340E6"/>
    <w:rsid w:val="124306A1"/>
    <w:rsid w:val="124F32A0"/>
    <w:rsid w:val="12564378"/>
    <w:rsid w:val="125F5E36"/>
    <w:rsid w:val="126A43F0"/>
    <w:rsid w:val="126B6422"/>
    <w:rsid w:val="128D7D12"/>
    <w:rsid w:val="12AC7253"/>
    <w:rsid w:val="13350AEB"/>
    <w:rsid w:val="133A5C14"/>
    <w:rsid w:val="134008FC"/>
    <w:rsid w:val="139858E0"/>
    <w:rsid w:val="13C664D1"/>
    <w:rsid w:val="13EA239E"/>
    <w:rsid w:val="14244AE7"/>
    <w:rsid w:val="144C3D00"/>
    <w:rsid w:val="144C4F53"/>
    <w:rsid w:val="14601CFD"/>
    <w:rsid w:val="14A8146C"/>
    <w:rsid w:val="14AF7240"/>
    <w:rsid w:val="14C107C0"/>
    <w:rsid w:val="150C27A3"/>
    <w:rsid w:val="15677367"/>
    <w:rsid w:val="158D12CA"/>
    <w:rsid w:val="15C354A0"/>
    <w:rsid w:val="15D85314"/>
    <w:rsid w:val="15EC0FE4"/>
    <w:rsid w:val="16537872"/>
    <w:rsid w:val="167B7E38"/>
    <w:rsid w:val="167B7EA7"/>
    <w:rsid w:val="16B471E5"/>
    <w:rsid w:val="16B7146D"/>
    <w:rsid w:val="16CE7D79"/>
    <w:rsid w:val="16F00C22"/>
    <w:rsid w:val="174147CB"/>
    <w:rsid w:val="175A53F1"/>
    <w:rsid w:val="17662FF7"/>
    <w:rsid w:val="1768446A"/>
    <w:rsid w:val="177456C3"/>
    <w:rsid w:val="178264CE"/>
    <w:rsid w:val="17852CF0"/>
    <w:rsid w:val="17872DE7"/>
    <w:rsid w:val="17D1414D"/>
    <w:rsid w:val="18035754"/>
    <w:rsid w:val="183E3EAB"/>
    <w:rsid w:val="18494CAA"/>
    <w:rsid w:val="18750060"/>
    <w:rsid w:val="187B0ED5"/>
    <w:rsid w:val="189F4E96"/>
    <w:rsid w:val="18CE73C4"/>
    <w:rsid w:val="18FF6CAA"/>
    <w:rsid w:val="19000E98"/>
    <w:rsid w:val="191F1633"/>
    <w:rsid w:val="1960650A"/>
    <w:rsid w:val="19784288"/>
    <w:rsid w:val="197B4890"/>
    <w:rsid w:val="198A08EC"/>
    <w:rsid w:val="19A74965"/>
    <w:rsid w:val="19BD75A4"/>
    <w:rsid w:val="19D90E0C"/>
    <w:rsid w:val="19EF2441"/>
    <w:rsid w:val="19FF1DBF"/>
    <w:rsid w:val="1A042304"/>
    <w:rsid w:val="1A0618CE"/>
    <w:rsid w:val="1A5E5138"/>
    <w:rsid w:val="1A652978"/>
    <w:rsid w:val="1A707AE5"/>
    <w:rsid w:val="1A780286"/>
    <w:rsid w:val="1AC831FA"/>
    <w:rsid w:val="1AEE1349"/>
    <w:rsid w:val="1B155F97"/>
    <w:rsid w:val="1B17251B"/>
    <w:rsid w:val="1B2C33B3"/>
    <w:rsid w:val="1B464CB8"/>
    <w:rsid w:val="1B9378D5"/>
    <w:rsid w:val="1BAC3FDD"/>
    <w:rsid w:val="1BFB6F83"/>
    <w:rsid w:val="1C342DF6"/>
    <w:rsid w:val="1C3D4C7E"/>
    <w:rsid w:val="1C84086F"/>
    <w:rsid w:val="1CE71D7D"/>
    <w:rsid w:val="1D3258B6"/>
    <w:rsid w:val="1D412B77"/>
    <w:rsid w:val="1D4F2322"/>
    <w:rsid w:val="1D52143D"/>
    <w:rsid w:val="1D5D3097"/>
    <w:rsid w:val="1D6B09DE"/>
    <w:rsid w:val="1DA27118"/>
    <w:rsid w:val="1DB83FCC"/>
    <w:rsid w:val="1DBF5BE5"/>
    <w:rsid w:val="1E0D00FC"/>
    <w:rsid w:val="1E113EAF"/>
    <w:rsid w:val="1E2F1987"/>
    <w:rsid w:val="1E7D4E9A"/>
    <w:rsid w:val="1E8C738B"/>
    <w:rsid w:val="1EB153ED"/>
    <w:rsid w:val="1EBA66FC"/>
    <w:rsid w:val="1EC87454"/>
    <w:rsid w:val="1EEB7ACE"/>
    <w:rsid w:val="1EFB6451"/>
    <w:rsid w:val="1F1170F4"/>
    <w:rsid w:val="1F481E52"/>
    <w:rsid w:val="1F754E28"/>
    <w:rsid w:val="1FBE64D4"/>
    <w:rsid w:val="1FC66B0F"/>
    <w:rsid w:val="1FEB8F59"/>
    <w:rsid w:val="1FFF62A0"/>
    <w:rsid w:val="20373743"/>
    <w:rsid w:val="203C6919"/>
    <w:rsid w:val="203F2BE0"/>
    <w:rsid w:val="204144EC"/>
    <w:rsid w:val="20971E53"/>
    <w:rsid w:val="209D77E1"/>
    <w:rsid w:val="20C943B3"/>
    <w:rsid w:val="21023DF7"/>
    <w:rsid w:val="211E262E"/>
    <w:rsid w:val="213117F9"/>
    <w:rsid w:val="21487916"/>
    <w:rsid w:val="214C7594"/>
    <w:rsid w:val="21646FE3"/>
    <w:rsid w:val="21BD0268"/>
    <w:rsid w:val="21F51960"/>
    <w:rsid w:val="220E6057"/>
    <w:rsid w:val="22256AC7"/>
    <w:rsid w:val="22352D90"/>
    <w:rsid w:val="225B3420"/>
    <w:rsid w:val="226E334C"/>
    <w:rsid w:val="22BD1A10"/>
    <w:rsid w:val="22D3265C"/>
    <w:rsid w:val="23265A52"/>
    <w:rsid w:val="23407F38"/>
    <w:rsid w:val="234C5852"/>
    <w:rsid w:val="23715D56"/>
    <w:rsid w:val="237B010B"/>
    <w:rsid w:val="238B2191"/>
    <w:rsid w:val="239F047D"/>
    <w:rsid w:val="23B864C6"/>
    <w:rsid w:val="23E34583"/>
    <w:rsid w:val="243C4301"/>
    <w:rsid w:val="24907B40"/>
    <w:rsid w:val="24907E60"/>
    <w:rsid w:val="24A51585"/>
    <w:rsid w:val="24BF2BF7"/>
    <w:rsid w:val="24DF5721"/>
    <w:rsid w:val="2522580A"/>
    <w:rsid w:val="25430136"/>
    <w:rsid w:val="254514D8"/>
    <w:rsid w:val="254C269E"/>
    <w:rsid w:val="258F0394"/>
    <w:rsid w:val="259113C1"/>
    <w:rsid w:val="25D63742"/>
    <w:rsid w:val="26144400"/>
    <w:rsid w:val="26241E70"/>
    <w:rsid w:val="263D5CFE"/>
    <w:rsid w:val="265D3246"/>
    <w:rsid w:val="267C2133"/>
    <w:rsid w:val="267F035D"/>
    <w:rsid w:val="269E72C2"/>
    <w:rsid w:val="269E7388"/>
    <w:rsid w:val="26E12927"/>
    <w:rsid w:val="26FC5375"/>
    <w:rsid w:val="271F76F5"/>
    <w:rsid w:val="27296B94"/>
    <w:rsid w:val="274D0954"/>
    <w:rsid w:val="27641ACC"/>
    <w:rsid w:val="276F5009"/>
    <w:rsid w:val="277A7CB1"/>
    <w:rsid w:val="279E7EF9"/>
    <w:rsid w:val="27C5762C"/>
    <w:rsid w:val="27D630F4"/>
    <w:rsid w:val="27E43A94"/>
    <w:rsid w:val="28115F12"/>
    <w:rsid w:val="28177FAD"/>
    <w:rsid w:val="28195015"/>
    <w:rsid w:val="286C40C6"/>
    <w:rsid w:val="28751EEA"/>
    <w:rsid w:val="28807547"/>
    <w:rsid w:val="289E5DF6"/>
    <w:rsid w:val="28B733F6"/>
    <w:rsid w:val="28E20E59"/>
    <w:rsid w:val="28E56BBB"/>
    <w:rsid w:val="29154DC1"/>
    <w:rsid w:val="292E5E36"/>
    <w:rsid w:val="293D3E81"/>
    <w:rsid w:val="295C63DE"/>
    <w:rsid w:val="2981037B"/>
    <w:rsid w:val="2A1768C3"/>
    <w:rsid w:val="2A1A30D7"/>
    <w:rsid w:val="2A46175B"/>
    <w:rsid w:val="2A4C74E7"/>
    <w:rsid w:val="2A634579"/>
    <w:rsid w:val="2A8A3FFC"/>
    <w:rsid w:val="2AA00C3F"/>
    <w:rsid w:val="2ADA19CC"/>
    <w:rsid w:val="2AEF09FD"/>
    <w:rsid w:val="2AFB2FE1"/>
    <w:rsid w:val="2B1246DB"/>
    <w:rsid w:val="2B260801"/>
    <w:rsid w:val="2B431EDF"/>
    <w:rsid w:val="2B4B1AAA"/>
    <w:rsid w:val="2B7C5494"/>
    <w:rsid w:val="2BE34747"/>
    <w:rsid w:val="2C137959"/>
    <w:rsid w:val="2C35433A"/>
    <w:rsid w:val="2C6F2D31"/>
    <w:rsid w:val="2C8C0EFD"/>
    <w:rsid w:val="2CA614CD"/>
    <w:rsid w:val="2CD81CF1"/>
    <w:rsid w:val="2CDA7166"/>
    <w:rsid w:val="2CDE4A46"/>
    <w:rsid w:val="2D01788E"/>
    <w:rsid w:val="2D165C96"/>
    <w:rsid w:val="2D291EB4"/>
    <w:rsid w:val="2D3A471C"/>
    <w:rsid w:val="2D535CD5"/>
    <w:rsid w:val="2D7244BF"/>
    <w:rsid w:val="2D896787"/>
    <w:rsid w:val="2D903E87"/>
    <w:rsid w:val="2DCE1E04"/>
    <w:rsid w:val="2E126C58"/>
    <w:rsid w:val="2E247E6F"/>
    <w:rsid w:val="2E443311"/>
    <w:rsid w:val="2E61703F"/>
    <w:rsid w:val="2E900053"/>
    <w:rsid w:val="2EC74A46"/>
    <w:rsid w:val="2EDE7FAD"/>
    <w:rsid w:val="2EF733F4"/>
    <w:rsid w:val="2EFD6BF0"/>
    <w:rsid w:val="2F1B04E2"/>
    <w:rsid w:val="2F246912"/>
    <w:rsid w:val="2F433DC1"/>
    <w:rsid w:val="2F517A6C"/>
    <w:rsid w:val="2F63088C"/>
    <w:rsid w:val="2FB11E8A"/>
    <w:rsid w:val="2FC367E8"/>
    <w:rsid w:val="2FCA5F1F"/>
    <w:rsid w:val="2FE919E5"/>
    <w:rsid w:val="2FFD0F3F"/>
    <w:rsid w:val="303C47C8"/>
    <w:rsid w:val="309014CB"/>
    <w:rsid w:val="30A63088"/>
    <w:rsid w:val="30DC5867"/>
    <w:rsid w:val="30F536BC"/>
    <w:rsid w:val="312D0D0B"/>
    <w:rsid w:val="315F77F7"/>
    <w:rsid w:val="316538C0"/>
    <w:rsid w:val="31687EFC"/>
    <w:rsid w:val="31765473"/>
    <w:rsid w:val="31AC110A"/>
    <w:rsid w:val="31C659D3"/>
    <w:rsid w:val="31CA0868"/>
    <w:rsid w:val="31E33CFA"/>
    <w:rsid w:val="31EC6724"/>
    <w:rsid w:val="322B4712"/>
    <w:rsid w:val="325B2E6D"/>
    <w:rsid w:val="3269570C"/>
    <w:rsid w:val="32843690"/>
    <w:rsid w:val="32BB3A39"/>
    <w:rsid w:val="32D123C3"/>
    <w:rsid w:val="32F7032B"/>
    <w:rsid w:val="33614390"/>
    <w:rsid w:val="33790871"/>
    <w:rsid w:val="33800C15"/>
    <w:rsid w:val="33950B61"/>
    <w:rsid w:val="33C715B6"/>
    <w:rsid w:val="33CD42A0"/>
    <w:rsid w:val="33D577A6"/>
    <w:rsid w:val="33DDF622"/>
    <w:rsid w:val="33E64C58"/>
    <w:rsid w:val="33FC5FE0"/>
    <w:rsid w:val="34564C65"/>
    <w:rsid w:val="347246F0"/>
    <w:rsid w:val="34AD5D6D"/>
    <w:rsid w:val="350913A7"/>
    <w:rsid w:val="352B6151"/>
    <w:rsid w:val="355F629C"/>
    <w:rsid w:val="3564451D"/>
    <w:rsid w:val="35656DA7"/>
    <w:rsid w:val="359108BB"/>
    <w:rsid w:val="35C80F83"/>
    <w:rsid w:val="35DE0785"/>
    <w:rsid w:val="35E06BCD"/>
    <w:rsid w:val="36031527"/>
    <w:rsid w:val="360B4356"/>
    <w:rsid w:val="361D2C01"/>
    <w:rsid w:val="36541FFD"/>
    <w:rsid w:val="3672328C"/>
    <w:rsid w:val="3682243F"/>
    <w:rsid w:val="3690714E"/>
    <w:rsid w:val="36A30C8E"/>
    <w:rsid w:val="36F870AD"/>
    <w:rsid w:val="36F9119E"/>
    <w:rsid w:val="3745511E"/>
    <w:rsid w:val="376D6A4E"/>
    <w:rsid w:val="378B78EE"/>
    <w:rsid w:val="3797B011"/>
    <w:rsid w:val="37AC0D97"/>
    <w:rsid w:val="37B8777D"/>
    <w:rsid w:val="37C06886"/>
    <w:rsid w:val="37C6486D"/>
    <w:rsid w:val="37C96094"/>
    <w:rsid w:val="37D17674"/>
    <w:rsid w:val="380E2CF3"/>
    <w:rsid w:val="380E775E"/>
    <w:rsid w:val="3815394D"/>
    <w:rsid w:val="385F5EC1"/>
    <w:rsid w:val="3878296A"/>
    <w:rsid w:val="38895A73"/>
    <w:rsid w:val="388B65A7"/>
    <w:rsid w:val="38AC10B9"/>
    <w:rsid w:val="38BF60B1"/>
    <w:rsid w:val="38E00511"/>
    <w:rsid w:val="38E41326"/>
    <w:rsid w:val="38E42CC1"/>
    <w:rsid w:val="38F96F71"/>
    <w:rsid w:val="392027C9"/>
    <w:rsid w:val="3925527E"/>
    <w:rsid w:val="3940696F"/>
    <w:rsid w:val="39493C15"/>
    <w:rsid w:val="395E6544"/>
    <w:rsid w:val="396114C5"/>
    <w:rsid w:val="39A37C00"/>
    <w:rsid w:val="39AE24D6"/>
    <w:rsid w:val="39BE51BB"/>
    <w:rsid w:val="39CD481F"/>
    <w:rsid w:val="39D532CA"/>
    <w:rsid w:val="39D666B6"/>
    <w:rsid w:val="39F92049"/>
    <w:rsid w:val="39FD0E66"/>
    <w:rsid w:val="3A167FDE"/>
    <w:rsid w:val="3A4152C7"/>
    <w:rsid w:val="3A555A1B"/>
    <w:rsid w:val="3A7D179D"/>
    <w:rsid w:val="3AAA20E3"/>
    <w:rsid w:val="3ABD089B"/>
    <w:rsid w:val="3AC2425D"/>
    <w:rsid w:val="3AE36E93"/>
    <w:rsid w:val="3B0F2493"/>
    <w:rsid w:val="3B302245"/>
    <w:rsid w:val="3B320DF4"/>
    <w:rsid w:val="3B6D04A6"/>
    <w:rsid w:val="3B6E1C8A"/>
    <w:rsid w:val="3B762161"/>
    <w:rsid w:val="3BE44F20"/>
    <w:rsid w:val="3BE737F0"/>
    <w:rsid w:val="3BFB7687"/>
    <w:rsid w:val="3C0035B4"/>
    <w:rsid w:val="3C084C2A"/>
    <w:rsid w:val="3C217F65"/>
    <w:rsid w:val="3C4D3ECE"/>
    <w:rsid w:val="3C4E5EB1"/>
    <w:rsid w:val="3C5314FF"/>
    <w:rsid w:val="3C556FC6"/>
    <w:rsid w:val="3C7D7825"/>
    <w:rsid w:val="3CA2723C"/>
    <w:rsid w:val="3CC53CE3"/>
    <w:rsid w:val="3CD53614"/>
    <w:rsid w:val="3CEB949E"/>
    <w:rsid w:val="3CEF28FC"/>
    <w:rsid w:val="3D707EFF"/>
    <w:rsid w:val="3D8973FA"/>
    <w:rsid w:val="3DB96A89"/>
    <w:rsid w:val="3DC8386F"/>
    <w:rsid w:val="3DD7555B"/>
    <w:rsid w:val="3DF5DEF6"/>
    <w:rsid w:val="3E15162F"/>
    <w:rsid w:val="3E397B27"/>
    <w:rsid w:val="3E59766E"/>
    <w:rsid w:val="3E77F756"/>
    <w:rsid w:val="3E7C28CB"/>
    <w:rsid w:val="3E8F4E91"/>
    <w:rsid w:val="3E904F48"/>
    <w:rsid w:val="3E955992"/>
    <w:rsid w:val="3E9B3C3F"/>
    <w:rsid w:val="3EC264AE"/>
    <w:rsid w:val="3F0C1161"/>
    <w:rsid w:val="3F4E634F"/>
    <w:rsid w:val="3F6B3D24"/>
    <w:rsid w:val="3F7F5D78"/>
    <w:rsid w:val="3F874E4A"/>
    <w:rsid w:val="3F8F58C0"/>
    <w:rsid w:val="3FC54BCE"/>
    <w:rsid w:val="3FDC6EC3"/>
    <w:rsid w:val="3FFB94E4"/>
    <w:rsid w:val="402F2BCB"/>
    <w:rsid w:val="405A0991"/>
    <w:rsid w:val="40606001"/>
    <w:rsid w:val="407659D6"/>
    <w:rsid w:val="407E7831"/>
    <w:rsid w:val="40B75587"/>
    <w:rsid w:val="40CD0B23"/>
    <w:rsid w:val="40D45A81"/>
    <w:rsid w:val="40E93C10"/>
    <w:rsid w:val="40EB7FC9"/>
    <w:rsid w:val="41173C3B"/>
    <w:rsid w:val="411B0E43"/>
    <w:rsid w:val="411D7E04"/>
    <w:rsid w:val="413E1F0C"/>
    <w:rsid w:val="41494D11"/>
    <w:rsid w:val="415464BD"/>
    <w:rsid w:val="41594DB1"/>
    <w:rsid w:val="41670871"/>
    <w:rsid w:val="416732E6"/>
    <w:rsid w:val="418A2F0F"/>
    <w:rsid w:val="419E0C91"/>
    <w:rsid w:val="419E4FA6"/>
    <w:rsid w:val="41E24243"/>
    <w:rsid w:val="41E35463"/>
    <w:rsid w:val="41E636AA"/>
    <w:rsid w:val="426403C8"/>
    <w:rsid w:val="426476C2"/>
    <w:rsid w:val="42776637"/>
    <w:rsid w:val="42A665EA"/>
    <w:rsid w:val="42B3776F"/>
    <w:rsid w:val="42DB1295"/>
    <w:rsid w:val="42F23E59"/>
    <w:rsid w:val="430E2485"/>
    <w:rsid w:val="431404DB"/>
    <w:rsid w:val="43195A40"/>
    <w:rsid w:val="433C1136"/>
    <w:rsid w:val="434202EA"/>
    <w:rsid w:val="43722727"/>
    <w:rsid w:val="43DA69AD"/>
    <w:rsid w:val="43DB4041"/>
    <w:rsid w:val="43EF590E"/>
    <w:rsid w:val="43F37609"/>
    <w:rsid w:val="443F6AE7"/>
    <w:rsid w:val="44460470"/>
    <w:rsid w:val="44614FF9"/>
    <w:rsid w:val="4467189F"/>
    <w:rsid w:val="44A01DB3"/>
    <w:rsid w:val="44A20840"/>
    <w:rsid w:val="44AE047B"/>
    <w:rsid w:val="44B11332"/>
    <w:rsid w:val="44DA76A3"/>
    <w:rsid w:val="451D2603"/>
    <w:rsid w:val="453414A8"/>
    <w:rsid w:val="453F26F6"/>
    <w:rsid w:val="45647972"/>
    <w:rsid w:val="45794B97"/>
    <w:rsid w:val="45C13C66"/>
    <w:rsid w:val="46211915"/>
    <w:rsid w:val="463D75D7"/>
    <w:rsid w:val="466040A8"/>
    <w:rsid w:val="467A78DA"/>
    <w:rsid w:val="469E7F62"/>
    <w:rsid w:val="46AD6CF2"/>
    <w:rsid w:val="4757573D"/>
    <w:rsid w:val="475A17FD"/>
    <w:rsid w:val="475F5617"/>
    <w:rsid w:val="4785087D"/>
    <w:rsid w:val="47922DEF"/>
    <w:rsid w:val="47A916C0"/>
    <w:rsid w:val="47B31F6F"/>
    <w:rsid w:val="47D2244F"/>
    <w:rsid w:val="47DD0FC3"/>
    <w:rsid w:val="47FB64B3"/>
    <w:rsid w:val="486408A5"/>
    <w:rsid w:val="48655A8C"/>
    <w:rsid w:val="48B93BCD"/>
    <w:rsid w:val="48EC04DF"/>
    <w:rsid w:val="496D5984"/>
    <w:rsid w:val="499D02E3"/>
    <w:rsid w:val="49D367D2"/>
    <w:rsid w:val="49D95F7E"/>
    <w:rsid w:val="4A361533"/>
    <w:rsid w:val="4A4C26A2"/>
    <w:rsid w:val="4A5B4797"/>
    <w:rsid w:val="4A770723"/>
    <w:rsid w:val="4ABB6DC7"/>
    <w:rsid w:val="4AC015F2"/>
    <w:rsid w:val="4B07639F"/>
    <w:rsid w:val="4B0D6E04"/>
    <w:rsid w:val="4B1C4E41"/>
    <w:rsid w:val="4B1F4972"/>
    <w:rsid w:val="4B3949BA"/>
    <w:rsid w:val="4B650B46"/>
    <w:rsid w:val="4B7128BF"/>
    <w:rsid w:val="4B767B4E"/>
    <w:rsid w:val="4B9F784E"/>
    <w:rsid w:val="4C06202F"/>
    <w:rsid w:val="4C136CFB"/>
    <w:rsid w:val="4C1F0CA7"/>
    <w:rsid w:val="4C3E202D"/>
    <w:rsid w:val="4C5336E5"/>
    <w:rsid w:val="4C6925FD"/>
    <w:rsid w:val="4C855D62"/>
    <w:rsid w:val="4C9171CF"/>
    <w:rsid w:val="4C9440B9"/>
    <w:rsid w:val="4CCE36ED"/>
    <w:rsid w:val="4D3C5B9B"/>
    <w:rsid w:val="4D514641"/>
    <w:rsid w:val="4D821F50"/>
    <w:rsid w:val="4DAF5051"/>
    <w:rsid w:val="4DB82185"/>
    <w:rsid w:val="4DCB65B1"/>
    <w:rsid w:val="4DCF5366"/>
    <w:rsid w:val="4DE751C0"/>
    <w:rsid w:val="4E827796"/>
    <w:rsid w:val="4E862114"/>
    <w:rsid w:val="4E905232"/>
    <w:rsid w:val="4F0E4ACA"/>
    <w:rsid w:val="4F255805"/>
    <w:rsid w:val="4F3072C8"/>
    <w:rsid w:val="4F334778"/>
    <w:rsid w:val="4F3F29B7"/>
    <w:rsid w:val="4F454137"/>
    <w:rsid w:val="4F524B74"/>
    <w:rsid w:val="4F5C75FC"/>
    <w:rsid w:val="4F6B25BD"/>
    <w:rsid w:val="4F866AFB"/>
    <w:rsid w:val="4FDF7472"/>
    <w:rsid w:val="50100036"/>
    <w:rsid w:val="501A3476"/>
    <w:rsid w:val="501A5898"/>
    <w:rsid w:val="501C4646"/>
    <w:rsid w:val="501E350A"/>
    <w:rsid w:val="504B049C"/>
    <w:rsid w:val="50584EEB"/>
    <w:rsid w:val="50600664"/>
    <w:rsid w:val="507B29CB"/>
    <w:rsid w:val="50884DDE"/>
    <w:rsid w:val="50B07D8C"/>
    <w:rsid w:val="50D44FD5"/>
    <w:rsid w:val="50E107D9"/>
    <w:rsid w:val="510A6FCD"/>
    <w:rsid w:val="513B1C27"/>
    <w:rsid w:val="51851154"/>
    <w:rsid w:val="51873176"/>
    <w:rsid w:val="51A37DF1"/>
    <w:rsid w:val="51B25BB9"/>
    <w:rsid w:val="52086161"/>
    <w:rsid w:val="5229014E"/>
    <w:rsid w:val="525F3958"/>
    <w:rsid w:val="5283339B"/>
    <w:rsid w:val="528E4AF1"/>
    <w:rsid w:val="52912B95"/>
    <w:rsid w:val="52926E74"/>
    <w:rsid w:val="53483BE3"/>
    <w:rsid w:val="534A1A8F"/>
    <w:rsid w:val="53743362"/>
    <w:rsid w:val="538F48CF"/>
    <w:rsid w:val="53953336"/>
    <w:rsid w:val="53AD6E27"/>
    <w:rsid w:val="53F92158"/>
    <w:rsid w:val="541D480F"/>
    <w:rsid w:val="542B6A6F"/>
    <w:rsid w:val="545219C9"/>
    <w:rsid w:val="548E7170"/>
    <w:rsid w:val="54942A54"/>
    <w:rsid w:val="54D05B12"/>
    <w:rsid w:val="54DC23E1"/>
    <w:rsid w:val="54F84A56"/>
    <w:rsid w:val="5504659A"/>
    <w:rsid w:val="552710E9"/>
    <w:rsid w:val="554456C5"/>
    <w:rsid w:val="5580286C"/>
    <w:rsid w:val="55A946CE"/>
    <w:rsid w:val="55A94B97"/>
    <w:rsid w:val="55C636E3"/>
    <w:rsid w:val="56052289"/>
    <w:rsid w:val="562369BE"/>
    <w:rsid w:val="564B4452"/>
    <w:rsid w:val="56783F4A"/>
    <w:rsid w:val="567B6B76"/>
    <w:rsid w:val="567D5B17"/>
    <w:rsid w:val="56AC5C70"/>
    <w:rsid w:val="56E16BE0"/>
    <w:rsid w:val="56FD1BB5"/>
    <w:rsid w:val="572844E0"/>
    <w:rsid w:val="573169A4"/>
    <w:rsid w:val="577621A6"/>
    <w:rsid w:val="57C329F4"/>
    <w:rsid w:val="57D207A0"/>
    <w:rsid w:val="57D93370"/>
    <w:rsid w:val="57FB47DD"/>
    <w:rsid w:val="580D300A"/>
    <w:rsid w:val="581F3E33"/>
    <w:rsid w:val="58427D9B"/>
    <w:rsid w:val="58E34C53"/>
    <w:rsid w:val="58EC7827"/>
    <w:rsid w:val="58ED3FA6"/>
    <w:rsid w:val="592322AF"/>
    <w:rsid w:val="5940658F"/>
    <w:rsid w:val="595F3C9F"/>
    <w:rsid w:val="597B28AD"/>
    <w:rsid w:val="599F126B"/>
    <w:rsid w:val="59BE09F0"/>
    <w:rsid w:val="59F41CF1"/>
    <w:rsid w:val="5A075BBE"/>
    <w:rsid w:val="5A1313DC"/>
    <w:rsid w:val="5A1F287D"/>
    <w:rsid w:val="5A314BE3"/>
    <w:rsid w:val="5A462D75"/>
    <w:rsid w:val="5A6F0D28"/>
    <w:rsid w:val="5A8F0064"/>
    <w:rsid w:val="5A900017"/>
    <w:rsid w:val="5AC934F1"/>
    <w:rsid w:val="5AED2B7C"/>
    <w:rsid w:val="5B1977BC"/>
    <w:rsid w:val="5B2F31D8"/>
    <w:rsid w:val="5BC51BF6"/>
    <w:rsid w:val="5BD846BE"/>
    <w:rsid w:val="5BF9DD70"/>
    <w:rsid w:val="5C147040"/>
    <w:rsid w:val="5C3B1084"/>
    <w:rsid w:val="5C4B3FE3"/>
    <w:rsid w:val="5C5D5EB2"/>
    <w:rsid w:val="5C5D6939"/>
    <w:rsid w:val="5D020316"/>
    <w:rsid w:val="5D0F2681"/>
    <w:rsid w:val="5D2B35AD"/>
    <w:rsid w:val="5D5A1BF0"/>
    <w:rsid w:val="5D6D067B"/>
    <w:rsid w:val="5D7171A8"/>
    <w:rsid w:val="5DBE73DD"/>
    <w:rsid w:val="5DCF344D"/>
    <w:rsid w:val="5DD9493A"/>
    <w:rsid w:val="5DDC4775"/>
    <w:rsid w:val="5DE7343D"/>
    <w:rsid w:val="5E0A3DEF"/>
    <w:rsid w:val="5E1F6583"/>
    <w:rsid w:val="5E34331E"/>
    <w:rsid w:val="5E3969D8"/>
    <w:rsid w:val="5E5B4D3A"/>
    <w:rsid w:val="5E6F05D6"/>
    <w:rsid w:val="5EC20AF9"/>
    <w:rsid w:val="5EDFB6EC"/>
    <w:rsid w:val="5EF638A5"/>
    <w:rsid w:val="5F1E49E6"/>
    <w:rsid w:val="5F325049"/>
    <w:rsid w:val="5F4B6EA6"/>
    <w:rsid w:val="5F5101AE"/>
    <w:rsid w:val="5F677EB5"/>
    <w:rsid w:val="5F6913DC"/>
    <w:rsid w:val="5F77DCB5"/>
    <w:rsid w:val="5F8D3D67"/>
    <w:rsid w:val="5FA60F62"/>
    <w:rsid w:val="5FCA67E4"/>
    <w:rsid w:val="5FEFCB6F"/>
    <w:rsid w:val="60255325"/>
    <w:rsid w:val="6041601E"/>
    <w:rsid w:val="604C0648"/>
    <w:rsid w:val="60902F33"/>
    <w:rsid w:val="60986B06"/>
    <w:rsid w:val="60BB5D2E"/>
    <w:rsid w:val="60D205D2"/>
    <w:rsid w:val="60D2445E"/>
    <w:rsid w:val="60E255A9"/>
    <w:rsid w:val="611049CB"/>
    <w:rsid w:val="612E2386"/>
    <w:rsid w:val="613D006D"/>
    <w:rsid w:val="614879DD"/>
    <w:rsid w:val="615C6945"/>
    <w:rsid w:val="61814373"/>
    <w:rsid w:val="618856D8"/>
    <w:rsid w:val="62314714"/>
    <w:rsid w:val="6238772A"/>
    <w:rsid w:val="627066CA"/>
    <w:rsid w:val="628862D8"/>
    <w:rsid w:val="62D722C6"/>
    <w:rsid w:val="62DD3B20"/>
    <w:rsid w:val="62FD12D0"/>
    <w:rsid w:val="63076F48"/>
    <w:rsid w:val="63247732"/>
    <w:rsid w:val="635B0592"/>
    <w:rsid w:val="63766B5B"/>
    <w:rsid w:val="63967B6C"/>
    <w:rsid w:val="639C4AAC"/>
    <w:rsid w:val="63D444C9"/>
    <w:rsid w:val="63E97E8F"/>
    <w:rsid w:val="63EF0D34"/>
    <w:rsid w:val="64166C34"/>
    <w:rsid w:val="641D6EC9"/>
    <w:rsid w:val="64446D19"/>
    <w:rsid w:val="6458167D"/>
    <w:rsid w:val="645E1A00"/>
    <w:rsid w:val="646E6230"/>
    <w:rsid w:val="64784629"/>
    <w:rsid w:val="65325A38"/>
    <w:rsid w:val="655872BF"/>
    <w:rsid w:val="656509D1"/>
    <w:rsid w:val="658B644F"/>
    <w:rsid w:val="659A314A"/>
    <w:rsid w:val="65B705D2"/>
    <w:rsid w:val="65DC01FA"/>
    <w:rsid w:val="660E1F1F"/>
    <w:rsid w:val="66176583"/>
    <w:rsid w:val="6638099B"/>
    <w:rsid w:val="663A79E1"/>
    <w:rsid w:val="6646071F"/>
    <w:rsid w:val="664D3C61"/>
    <w:rsid w:val="66A44E36"/>
    <w:rsid w:val="66BD3A2B"/>
    <w:rsid w:val="66D63D26"/>
    <w:rsid w:val="66DB4289"/>
    <w:rsid w:val="66DE312D"/>
    <w:rsid w:val="66F9395E"/>
    <w:rsid w:val="67255483"/>
    <w:rsid w:val="679F5DB6"/>
    <w:rsid w:val="67C077BC"/>
    <w:rsid w:val="67E41B98"/>
    <w:rsid w:val="67F83100"/>
    <w:rsid w:val="67FE2C26"/>
    <w:rsid w:val="687B2334"/>
    <w:rsid w:val="68817758"/>
    <w:rsid w:val="688D57E5"/>
    <w:rsid w:val="690C064E"/>
    <w:rsid w:val="693822B3"/>
    <w:rsid w:val="694A70F6"/>
    <w:rsid w:val="694F603E"/>
    <w:rsid w:val="69792CFC"/>
    <w:rsid w:val="69832912"/>
    <w:rsid w:val="69F20B5D"/>
    <w:rsid w:val="6A0741B4"/>
    <w:rsid w:val="6A2A28EF"/>
    <w:rsid w:val="6A2E4B5D"/>
    <w:rsid w:val="6A6B4305"/>
    <w:rsid w:val="6A6F5CBC"/>
    <w:rsid w:val="6AA05177"/>
    <w:rsid w:val="6AC12D76"/>
    <w:rsid w:val="6AF6BDDE"/>
    <w:rsid w:val="6AFC0F4E"/>
    <w:rsid w:val="6B187B2D"/>
    <w:rsid w:val="6B2B5A57"/>
    <w:rsid w:val="6B6E642A"/>
    <w:rsid w:val="6B751473"/>
    <w:rsid w:val="6B8766FA"/>
    <w:rsid w:val="6BA35F81"/>
    <w:rsid w:val="6BE45E0A"/>
    <w:rsid w:val="6C163C1F"/>
    <w:rsid w:val="6C7850B0"/>
    <w:rsid w:val="6C7B66AB"/>
    <w:rsid w:val="6CA9464D"/>
    <w:rsid w:val="6CCD2B40"/>
    <w:rsid w:val="6CD97759"/>
    <w:rsid w:val="6CF74986"/>
    <w:rsid w:val="6CF94BD6"/>
    <w:rsid w:val="6D196B3D"/>
    <w:rsid w:val="6D1C213F"/>
    <w:rsid w:val="6D1F5596"/>
    <w:rsid w:val="6D35306B"/>
    <w:rsid w:val="6D6D3913"/>
    <w:rsid w:val="6DBC6B94"/>
    <w:rsid w:val="6DE111B4"/>
    <w:rsid w:val="6DF7F2D4"/>
    <w:rsid w:val="6E0638C9"/>
    <w:rsid w:val="6E285D98"/>
    <w:rsid w:val="6E6246BA"/>
    <w:rsid w:val="6E7D544E"/>
    <w:rsid w:val="6E9A4524"/>
    <w:rsid w:val="6EF53CFC"/>
    <w:rsid w:val="6EF54BF0"/>
    <w:rsid w:val="6EFE11DD"/>
    <w:rsid w:val="6F2B149F"/>
    <w:rsid w:val="6F4065B2"/>
    <w:rsid w:val="6F412484"/>
    <w:rsid w:val="6F4A71A7"/>
    <w:rsid w:val="6F525668"/>
    <w:rsid w:val="6F644A30"/>
    <w:rsid w:val="6F884519"/>
    <w:rsid w:val="6FE34E0D"/>
    <w:rsid w:val="6FE75A01"/>
    <w:rsid w:val="6FF66884"/>
    <w:rsid w:val="6FF79E86"/>
    <w:rsid w:val="6FFCDEBC"/>
    <w:rsid w:val="6FFD60AA"/>
    <w:rsid w:val="70081282"/>
    <w:rsid w:val="707673AB"/>
    <w:rsid w:val="70895A98"/>
    <w:rsid w:val="70CE0E1A"/>
    <w:rsid w:val="710D3BB6"/>
    <w:rsid w:val="714A5D7F"/>
    <w:rsid w:val="714C719B"/>
    <w:rsid w:val="71FB1D3D"/>
    <w:rsid w:val="71FE40CC"/>
    <w:rsid w:val="7204738D"/>
    <w:rsid w:val="721A77F3"/>
    <w:rsid w:val="7227636F"/>
    <w:rsid w:val="72367E7F"/>
    <w:rsid w:val="72547B3C"/>
    <w:rsid w:val="72DB554A"/>
    <w:rsid w:val="72F02714"/>
    <w:rsid w:val="73241F07"/>
    <w:rsid w:val="733E4A24"/>
    <w:rsid w:val="737F7ABC"/>
    <w:rsid w:val="73BB6579"/>
    <w:rsid w:val="73BD2B45"/>
    <w:rsid w:val="741B62ED"/>
    <w:rsid w:val="747C23A9"/>
    <w:rsid w:val="747F3C36"/>
    <w:rsid w:val="74AE288F"/>
    <w:rsid w:val="74DB0D91"/>
    <w:rsid w:val="74F70560"/>
    <w:rsid w:val="74F92CF9"/>
    <w:rsid w:val="755578FF"/>
    <w:rsid w:val="75924A6A"/>
    <w:rsid w:val="75973584"/>
    <w:rsid w:val="75A83674"/>
    <w:rsid w:val="75CF36B7"/>
    <w:rsid w:val="75EF5C90"/>
    <w:rsid w:val="75F811DC"/>
    <w:rsid w:val="75FB1506"/>
    <w:rsid w:val="75FC478E"/>
    <w:rsid w:val="760105A0"/>
    <w:rsid w:val="762702B1"/>
    <w:rsid w:val="76497217"/>
    <w:rsid w:val="768C1256"/>
    <w:rsid w:val="769623D7"/>
    <w:rsid w:val="76A929AB"/>
    <w:rsid w:val="76FD5112"/>
    <w:rsid w:val="771C515F"/>
    <w:rsid w:val="77E63908"/>
    <w:rsid w:val="78134B03"/>
    <w:rsid w:val="781B60B0"/>
    <w:rsid w:val="78353533"/>
    <w:rsid w:val="78BB0575"/>
    <w:rsid w:val="78EB028E"/>
    <w:rsid w:val="78FB4667"/>
    <w:rsid w:val="7920593D"/>
    <w:rsid w:val="796D7EDA"/>
    <w:rsid w:val="79B91813"/>
    <w:rsid w:val="79D83154"/>
    <w:rsid w:val="79F51B6B"/>
    <w:rsid w:val="79FB8C9B"/>
    <w:rsid w:val="7A0349DD"/>
    <w:rsid w:val="7A3A2544"/>
    <w:rsid w:val="7A3F05C2"/>
    <w:rsid w:val="7A665D4E"/>
    <w:rsid w:val="7A6A476E"/>
    <w:rsid w:val="7A6F20F7"/>
    <w:rsid w:val="7A717237"/>
    <w:rsid w:val="7A7D59FA"/>
    <w:rsid w:val="7AB01303"/>
    <w:rsid w:val="7AC10588"/>
    <w:rsid w:val="7AC359A8"/>
    <w:rsid w:val="7ACE2BE5"/>
    <w:rsid w:val="7AE91D59"/>
    <w:rsid w:val="7B021850"/>
    <w:rsid w:val="7B0D50C8"/>
    <w:rsid w:val="7B4123B3"/>
    <w:rsid w:val="7B4F28A8"/>
    <w:rsid w:val="7B4F63BA"/>
    <w:rsid w:val="7B794519"/>
    <w:rsid w:val="7BD16495"/>
    <w:rsid w:val="7BDD5656"/>
    <w:rsid w:val="7BDF4B05"/>
    <w:rsid w:val="7C090990"/>
    <w:rsid w:val="7C1F2E2C"/>
    <w:rsid w:val="7C4A4EC7"/>
    <w:rsid w:val="7C763706"/>
    <w:rsid w:val="7C883EC7"/>
    <w:rsid w:val="7C8F481D"/>
    <w:rsid w:val="7CC6518E"/>
    <w:rsid w:val="7D0E62D8"/>
    <w:rsid w:val="7D261B9B"/>
    <w:rsid w:val="7D4D2396"/>
    <w:rsid w:val="7D620E01"/>
    <w:rsid w:val="7D7E65F1"/>
    <w:rsid w:val="7D8D4C0F"/>
    <w:rsid w:val="7D972813"/>
    <w:rsid w:val="7D9A24DC"/>
    <w:rsid w:val="7DBE1F61"/>
    <w:rsid w:val="7DCF42B0"/>
    <w:rsid w:val="7DFE1A44"/>
    <w:rsid w:val="7E183E68"/>
    <w:rsid w:val="7E1A6384"/>
    <w:rsid w:val="7E6C25DB"/>
    <w:rsid w:val="7E7D28BA"/>
    <w:rsid w:val="7E847175"/>
    <w:rsid w:val="7EEB1476"/>
    <w:rsid w:val="7EF7D7BE"/>
    <w:rsid w:val="7F0948FD"/>
    <w:rsid w:val="7F1457E4"/>
    <w:rsid w:val="7F3EB2C0"/>
    <w:rsid w:val="7F5C2F68"/>
    <w:rsid w:val="7FAD50B8"/>
    <w:rsid w:val="7FB212B6"/>
    <w:rsid w:val="7FBFFDB3"/>
    <w:rsid w:val="7FC43360"/>
    <w:rsid w:val="7FD33A4A"/>
    <w:rsid w:val="7FE37542"/>
    <w:rsid w:val="7FF79D78"/>
    <w:rsid w:val="7FFF89AE"/>
    <w:rsid w:val="9CFD84B1"/>
    <w:rsid w:val="9FDF1517"/>
    <w:rsid w:val="A9BE22AD"/>
    <w:rsid w:val="AA8D7471"/>
    <w:rsid w:val="AB1FF662"/>
    <w:rsid w:val="AE77483D"/>
    <w:rsid w:val="AFFEC66B"/>
    <w:rsid w:val="B7EF03E0"/>
    <w:rsid w:val="BB6F48B2"/>
    <w:rsid w:val="BB7FA1AD"/>
    <w:rsid w:val="BBFDDCFA"/>
    <w:rsid w:val="BD37EACA"/>
    <w:rsid w:val="BDFBEB5E"/>
    <w:rsid w:val="BE361BBF"/>
    <w:rsid w:val="BF0607B4"/>
    <w:rsid w:val="BF758532"/>
    <w:rsid w:val="BFFF0FF1"/>
    <w:rsid w:val="C645CB1F"/>
    <w:rsid w:val="C7EFE48C"/>
    <w:rsid w:val="CDFE38D3"/>
    <w:rsid w:val="DD4F309A"/>
    <w:rsid w:val="DD9FEF51"/>
    <w:rsid w:val="DF32F65B"/>
    <w:rsid w:val="DF9C8A67"/>
    <w:rsid w:val="DFCEDC62"/>
    <w:rsid w:val="DFFF0BCD"/>
    <w:rsid w:val="E4993803"/>
    <w:rsid w:val="E5BF5209"/>
    <w:rsid w:val="E7795452"/>
    <w:rsid w:val="E7C9FC11"/>
    <w:rsid w:val="E7E22558"/>
    <w:rsid w:val="E7EB77DE"/>
    <w:rsid w:val="EA2B568F"/>
    <w:rsid w:val="ED93E8A9"/>
    <w:rsid w:val="EDFEFF38"/>
    <w:rsid w:val="EF4F1D42"/>
    <w:rsid w:val="F0ED15E7"/>
    <w:rsid w:val="F7F70CBF"/>
    <w:rsid w:val="F976CD59"/>
    <w:rsid w:val="FA6F8E99"/>
    <w:rsid w:val="FEBBBF3F"/>
    <w:rsid w:val="FF5D8FBD"/>
    <w:rsid w:val="FFCE523C"/>
    <w:rsid w:val="FFF63A87"/>
    <w:rsid w:val="FFFF9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7">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6">
    <w:name w:val="HTML Preformatted"/>
    <w:basedOn w:val="1"/>
    <w:qFormat/>
    <w:uiPriority w:val="0"/>
    <w:pPr>
      <w:jc w:val="left"/>
    </w:pPr>
    <w:rPr>
      <w:rFonts w:hint="eastAsia" w:ascii="宋体" w:hAnsi="宋体" w:eastAsia="宋体" w:cs="宋体"/>
      <w:kern w:val="0"/>
      <w:sz w:val="24"/>
      <w:szCs w:val="24"/>
      <w:lang w:val="en-US" w:eastAsia="zh-CN" w:bidi="ar"/>
    </w:rPr>
  </w:style>
  <w:style w:type="character" w:styleId="8">
    <w:name w:val="Hyperlink"/>
    <w:basedOn w:val="7"/>
    <w:qFormat/>
    <w:uiPriority w:val="0"/>
    <w:rPr>
      <w:color w:val="0000FF"/>
      <w:u w:val="single"/>
    </w:rPr>
  </w:style>
  <w:style w:type="character" w:styleId="9">
    <w:name w:val="HTML Code"/>
    <w:basedOn w:val="7"/>
    <w:qFormat/>
    <w:uiPriority w:val="0"/>
    <w:rPr>
      <w:rFonts w:ascii="Courier New" w:hAnsi="Courier New"/>
      <w:sz w:val="20"/>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2" Type="http://schemas.openxmlformats.org/officeDocument/2006/relationships/fontTable" Target="fontTable.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image" Target="media/image5.png"/><Relationship Id="rId79" Type="http://schemas.openxmlformats.org/officeDocument/2006/relationships/image" Target="media/image51.emf"/><Relationship Id="rId78" Type="http://schemas.openxmlformats.org/officeDocument/2006/relationships/oleObject" Target="embeddings/oleObject25.bin"/><Relationship Id="rId77" Type="http://schemas.openxmlformats.org/officeDocument/2006/relationships/image" Target="media/image50.emf"/><Relationship Id="rId76" Type="http://schemas.openxmlformats.org/officeDocument/2006/relationships/oleObject" Target="embeddings/oleObject24.bin"/><Relationship Id="rId75" Type="http://schemas.openxmlformats.org/officeDocument/2006/relationships/image" Target="media/image49.png"/><Relationship Id="rId74" Type="http://schemas.openxmlformats.org/officeDocument/2006/relationships/image" Target="media/image48.emf"/><Relationship Id="rId73" Type="http://schemas.openxmlformats.org/officeDocument/2006/relationships/oleObject" Target="embeddings/oleObject23.bin"/><Relationship Id="rId72" Type="http://schemas.openxmlformats.org/officeDocument/2006/relationships/image" Target="media/image47.emf"/><Relationship Id="rId71" Type="http://schemas.openxmlformats.org/officeDocument/2006/relationships/oleObject" Target="embeddings/oleObject22.bin"/><Relationship Id="rId70" Type="http://schemas.openxmlformats.org/officeDocument/2006/relationships/image" Target="media/image46.emf"/><Relationship Id="rId7" Type="http://schemas.openxmlformats.org/officeDocument/2006/relationships/image" Target="media/image4.png"/><Relationship Id="rId69" Type="http://schemas.openxmlformats.org/officeDocument/2006/relationships/oleObject" Target="embeddings/oleObject21.bin"/><Relationship Id="rId68" Type="http://schemas.openxmlformats.org/officeDocument/2006/relationships/image" Target="media/image45.emf"/><Relationship Id="rId67" Type="http://schemas.openxmlformats.org/officeDocument/2006/relationships/oleObject" Target="embeddings/oleObject20.bin"/><Relationship Id="rId66" Type="http://schemas.openxmlformats.org/officeDocument/2006/relationships/image" Target="media/image44.emf"/><Relationship Id="rId65" Type="http://schemas.openxmlformats.org/officeDocument/2006/relationships/oleObject" Target="embeddings/oleObject19.bin"/><Relationship Id="rId64" Type="http://schemas.openxmlformats.org/officeDocument/2006/relationships/image" Target="media/image43.emf"/><Relationship Id="rId63" Type="http://schemas.openxmlformats.org/officeDocument/2006/relationships/oleObject" Target="embeddings/oleObject18.bin"/><Relationship Id="rId62" Type="http://schemas.openxmlformats.org/officeDocument/2006/relationships/image" Target="media/image42.emf"/><Relationship Id="rId61" Type="http://schemas.openxmlformats.org/officeDocument/2006/relationships/oleObject" Target="embeddings/oleObject17.bin"/><Relationship Id="rId60" Type="http://schemas.openxmlformats.org/officeDocument/2006/relationships/image" Target="media/image41.png"/><Relationship Id="rId6" Type="http://schemas.openxmlformats.org/officeDocument/2006/relationships/image" Target="media/image3.png"/><Relationship Id="rId59" Type="http://schemas.openxmlformats.org/officeDocument/2006/relationships/image" Target="media/image40.emf"/><Relationship Id="rId58" Type="http://schemas.openxmlformats.org/officeDocument/2006/relationships/oleObject" Target="embeddings/oleObject16.bin"/><Relationship Id="rId57" Type="http://schemas.openxmlformats.org/officeDocument/2006/relationships/image" Target="media/image39.emf"/><Relationship Id="rId56" Type="http://schemas.openxmlformats.org/officeDocument/2006/relationships/oleObject" Target="embeddings/oleObject15.bin"/><Relationship Id="rId55" Type="http://schemas.openxmlformats.org/officeDocument/2006/relationships/image" Target="media/image38.emf"/><Relationship Id="rId54" Type="http://schemas.openxmlformats.org/officeDocument/2006/relationships/oleObject" Target="embeddings/oleObject14.bin"/><Relationship Id="rId53" Type="http://schemas.openxmlformats.org/officeDocument/2006/relationships/image" Target="media/image37.emf"/><Relationship Id="rId52" Type="http://schemas.openxmlformats.org/officeDocument/2006/relationships/oleObject" Target="embeddings/oleObject13.bin"/><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image" Target="media/image2.png"/><Relationship Id="rId49" Type="http://schemas.openxmlformats.org/officeDocument/2006/relationships/image" Target="media/image34.emf"/><Relationship Id="rId48" Type="http://schemas.openxmlformats.org/officeDocument/2006/relationships/oleObject" Target="embeddings/oleObject12.bin"/><Relationship Id="rId47" Type="http://schemas.openxmlformats.org/officeDocument/2006/relationships/image" Target="media/image33.png"/><Relationship Id="rId46" Type="http://schemas.openxmlformats.org/officeDocument/2006/relationships/image" Target="media/image32.emf"/><Relationship Id="rId45" Type="http://schemas.openxmlformats.org/officeDocument/2006/relationships/oleObject" Target="embeddings/oleObject11.bin"/><Relationship Id="rId44" Type="http://schemas.openxmlformats.org/officeDocument/2006/relationships/image" Target="media/image31.emf"/><Relationship Id="rId43" Type="http://schemas.openxmlformats.org/officeDocument/2006/relationships/oleObject" Target="embeddings/oleObject10.bin"/><Relationship Id="rId42" Type="http://schemas.openxmlformats.org/officeDocument/2006/relationships/image" Target="media/image30.emf"/><Relationship Id="rId41" Type="http://schemas.openxmlformats.org/officeDocument/2006/relationships/oleObject" Target="embeddings/oleObject9.bin"/><Relationship Id="rId40" Type="http://schemas.openxmlformats.org/officeDocument/2006/relationships/image" Target="media/image29.emf"/><Relationship Id="rId4" Type="http://schemas.openxmlformats.org/officeDocument/2006/relationships/image" Target="media/image1.png"/><Relationship Id="rId39" Type="http://schemas.openxmlformats.org/officeDocument/2006/relationships/oleObject" Target="embeddings/oleObject8.bin"/><Relationship Id="rId38" Type="http://schemas.openxmlformats.org/officeDocument/2006/relationships/image" Target="media/image28.emf"/><Relationship Id="rId37" Type="http://schemas.openxmlformats.org/officeDocument/2006/relationships/oleObject" Target="embeddings/oleObject7.bin"/><Relationship Id="rId36" Type="http://schemas.openxmlformats.org/officeDocument/2006/relationships/image" Target="media/image27.emf"/><Relationship Id="rId35" Type="http://schemas.openxmlformats.org/officeDocument/2006/relationships/oleObject" Target="embeddings/oleObject6.bin"/><Relationship Id="rId34" Type="http://schemas.openxmlformats.org/officeDocument/2006/relationships/image" Target="media/image26.png"/><Relationship Id="rId33" Type="http://schemas.openxmlformats.org/officeDocument/2006/relationships/image" Target="media/image25.emf"/><Relationship Id="rId32" Type="http://schemas.openxmlformats.org/officeDocument/2006/relationships/oleObject" Target="embeddings/oleObject5.bin"/><Relationship Id="rId31" Type="http://schemas.openxmlformats.org/officeDocument/2006/relationships/image" Target="media/image24.emf"/><Relationship Id="rId30" Type="http://schemas.openxmlformats.org/officeDocument/2006/relationships/oleObject" Target="embeddings/oleObject4.bin"/><Relationship Id="rId3" Type="http://schemas.openxmlformats.org/officeDocument/2006/relationships/theme" Target="theme/theme1.xml"/><Relationship Id="rId29" Type="http://schemas.openxmlformats.org/officeDocument/2006/relationships/image" Target="media/image23.emf"/><Relationship Id="rId28" Type="http://schemas.openxmlformats.org/officeDocument/2006/relationships/oleObject" Target="embeddings/oleObject3.bin"/><Relationship Id="rId27" Type="http://schemas.openxmlformats.org/officeDocument/2006/relationships/image" Target="media/image22.emf"/><Relationship Id="rId26" Type="http://schemas.openxmlformats.org/officeDocument/2006/relationships/oleObject" Target="embeddings/oleObject2.bin"/><Relationship Id="rId25" Type="http://schemas.openxmlformats.org/officeDocument/2006/relationships/image" Target="media/image21.emf"/><Relationship Id="rId24" Type="http://schemas.openxmlformats.org/officeDocument/2006/relationships/oleObject" Target="embeddings/oleObject1.bin"/><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56</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30T12:08:00Z</dcterms:created>
  <dc:creator>fys</dc:creator>
  <cp:lastModifiedBy>冯永设</cp:lastModifiedBy>
  <dcterms:modified xsi:type="dcterms:W3CDTF">2018-10-21T12:5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